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51730A" w14:textId="77777777" w:rsidR="00DC4D4D" w:rsidRPr="00A92997" w:rsidRDefault="00DC4D4D" w:rsidP="00DC4D4D">
      <w:pPr>
        <w:pStyle w:val="Title"/>
        <w:spacing w:before="100" w:beforeAutospacing="1" w:after="100" w:afterAutospacing="1"/>
        <w:rPr>
          <w:bCs w:val="0"/>
        </w:rPr>
      </w:pPr>
      <w:r>
        <w:rPr>
          <w:bCs w:val="0"/>
        </w:rPr>
        <w:t>Skip The Agent</w:t>
      </w:r>
    </w:p>
    <w:p w14:paraId="4AC8176A" w14:textId="03CBE07F" w:rsidR="004A37EA" w:rsidRPr="00F13AD0" w:rsidRDefault="00BE063D" w:rsidP="00F13AD0">
      <w:pPr>
        <w:spacing w:line="360" w:lineRule="auto"/>
        <w:jc w:val="center"/>
        <w:rPr>
          <w:rFonts w:ascii="Arial" w:hAnsi="Arial" w:cs="Arial"/>
          <w:b/>
          <w:bCs/>
          <w:sz w:val="32"/>
          <w:szCs w:val="32"/>
        </w:rPr>
      </w:pPr>
      <w:r>
        <w:rPr>
          <w:rFonts w:ascii="Arial" w:hAnsi="Arial" w:cs="Arial"/>
          <w:b/>
          <w:bCs/>
          <w:sz w:val="32"/>
          <w:szCs w:val="32"/>
        </w:rPr>
        <w:t>Software Requirements Specification</w:t>
      </w:r>
    </w:p>
    <w:p w14:paraId="79371E2A" w14:textId="77777777" w:rsidR="00B27BBE" w:rsidRPr="00B27BBE" w:rsidRDefault="00B27BBE" w:rsidP="00F13AD0">
      <w:pPr>
        <w:pStyle w:val="Title"/>
        <w:spacing w:before="100" w:beforeAutospacing="1" w:after="100" w:afterAutospacing="1"/>
        <w:ind w:firstLine="28"/>
        <w:jc w:val="right"/>
        <w:rPr>
          <w:bCs w:val="0"/>
          <w:sz w:val="24"/>
          <w:szCs w:val="24"/>
        </w:rPr>
      </w:pPr>
      <w:r w:rsidRPr="00B27BBE">
        <w:rPr>
          <w:bCs w:val="0"/>
          <w:sz w:val="24"/>
          <w:szCs w:val="24"/>
        </w:rPr>
        <w:t>Version 1.0</w:t>
      </w:r>
    </w:p>
    <w:p w14:paraId="528D173C" w14:textId="77777777" w:rsidR="009E500A" w:rsidRPr="004E5B42" w:rsidRDefault="009E500A" w:rsidP="009E500A">
      <w:pPr>
        <w:jc w:val="center"/>
        <w:rPr>
          <w:b/>
          <w:bCs/>
          <w:sz w:val="28"/>
          <w:szCs w:val="28"/>
        </w:rPr>
      </w:pPr>
    </w:p>
    <w:p w14:paraId="09C13AE2" w14:textId="77777777" w:rsidR="009E500A" w:rsidRPr="004E5B42" w:rsidRDefault="009E500A" w:rsidP="009E500A">
      <w:pPr>
        <w:rPr>
          <w:sz w:val="20"/>
          <w:szCs w:val="20"/>
        </w:rPr>
      </w:pPr>
      <w:r w:rsidRPr="004E5B42">
        <w:rPr>
          <w:sz w:val="20"/>
          <w:szCs w:val="20"/>
        </w:rPr>
        <w:t>  </w:t>
      </w:r>
    </w:p>
    <w:p w14:paraId="54FC9AA9" w14:textId="77777777" w:rsidR="009E500A" w:rsidRPr="004E5B42" w:rsidRDefault="009E500A" w:rsidP="009E500A">
      <w:pPr>
        <w:jc w:val="right"/>
        <w:rPr>
          <w:b/>
          <w:bCs/>
          <w:sz w:val="28"/>
          <w:szCs w:val="28"/>
        </w:rPr>
      </w:pPr>
    </w:p>
    <w:p w14:paraId="79C625D3" w14:textId="77777777" w:rsidR="009E500A" w:rsidRPr="004E5B42" w:rsidRDefault="00EC12A4" w:rsidP="009E500A">
      <w:pPr>
        <w:jc w:val="center"/>
        <w:rPr>
          <w:b/>
          <w:bCs/>
          <w:sz w:val="28"/>
          <w:szCs w:val="28"/>
        </w:rPr>
      </w:pPr>
      <w:r>
        <w:pict w14:anchorId="32B1A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05pt;height:97.1pt">
            <v:imagedata r:id="rId8" o:title="vu_logo"/>
          </v:shape>
        </w:pict>
      </w:r>
    </w:p>
    <w:p w14:paraId="41A60717" w14:textId="77777777" w:rsidR="009E500A" w:rsidRPr="004E5B42" w:rsidRDefault="009E500A" w:rsidP="009E500A">
      <w:pPr>
        <w:jc w:val="center"/>
        <w:rPr>
          <w:b/>
          <w:bCs/>
          <w:sz w:val="28"/>
          <w:szCs w:val="28"/>
        </w:rPr>
      </w:pPr>
    </w:p>
    <w:p w14:paraId="196AC584" w14:textId="77777777" w:rsidR="009E500A" w:rsidRPr="004E5B42" w:rsidRDefault="009E500A" w:rsidP="009E500A">
      <w:pPr>
        <w:rPr>
          <w:b/>
          <w:bCs/>
          <w:sz w:val="28"/>
          <w:szCs w:val="28"/>
        </w:rPr>
      </w:pPr>
    </w:p>
    <w:p w14:paraId="3028095C" w14:textId="77777777" w:rsidR="009E500A" w:rsidRPr="004E5B42" w:rsidRDefault="009E500A" w:rsidP="009E500A">
      <w:pPr>
        <w:jc w:val="center"/>
        <w:rPr>
          <w:b/>
          <w:bCs/>
          <w:sz w:val="28"/>
          <w:szCs w:val="28"/>
        </w:rPr>
      </w:pPr>
    </w:p>
    <w:p w14:paraId="0AFBCEF0" w14:textId="77777777" w:rsidR="009E500A" w:rsidRPr="004E5B42" w:rsidRDefault="009E500A" w:rsidP="009E500A">
      <w:pPr>
        <w:rPr>
          <w:b/>
          <w:bCs/>
          <w:sz w:val="28"/>
          <w:szCs w:val="28"/>
        </w:rPr>
      </w:pPr>
      <w:r w:rsidRPr="004E5B42">
        <w:rPr>
          <w:b/>
          <w:bCs/>
          <w:sz w:val="28"/>
          <w:szCs w:val="28"/>
        </w:rPr>
        <w:t> </w:t>
      </w:r>
    </w:p>
    <w:p w14:paraId="793E8FB8" w14:textId="77777777" w:rsidR="00EB32FA" w:rsidRDefault="00EB32FA" w:rsidP="009E500A">
      <w:pPr>
        <w:pStyle w:val="Title"/>
        <w:jc w:val="left"/>
        <w:rPr>
          <w:rFonts w:ascii="Times New Roman" w:hAnsi="Times New Roman" w:cs="Times New Roman"/>
          <w:sz w:val="28"/>
          <w:szCs w:val="28"/>
        </w:rPr>
      </w:pPr>
    </w:p>
    <w:p w14:paraId="3D30313D" w14:textId="77777777" w:rsidR="00DC4D4D" w:rsidRPr="00FE6CCD" w:rsidRDefault="00DC4D4D" w:rsidP="00FA3001">
      <w:pPr>
        <w:spacing w:before="100" w:beforeAutospacing="1" w:after="100" w:afterAutospacing="1"/>
        <w:rPr>
          <w:rFonts w:ascii="Arial" w:hAnsi="Arial" w:cs="Arial"/>
          <w:b/>
        </w:rPr>
      </w:pPr>
      <w:r w:rsidRPr="00FE6CCD">
        <w:rPr>
          <w:rFonts w:ascii="Arial" w:hAnsi="Arial" w:cs="Arial"/>
          <w:b/>
        </w:rPr>
        <w:t xml:space="preserve">Group Id: </w:t>
      </w:r>
      <w:r w:rsidRPr="00D61368">
        <w:rPr>
          <w:rFonts w:ascii="Arial" w:hAnsi="Arial" w:cs="Arial"/>
          <w:b/>
        </w:rPr>
        <w:t>F2102448D2 (BC180403635)</w:t>
      </w:r>
    </w:p>
    <w:p w14:paraId="7CDDB6EA" w14:textId="29DCE345" w:rsidR="00DC4D4D" w:rsidRPr="00FE6CCD" w:rsidRDefault="00DC4D4D" w:rsidP="005A02A1">
      <w:pPr>
        <w:spacing w:before="100" w:beforeAutospacing="1" w:after="100" w:afterAutospacing="1"/>
        <w:rPr>
          <w:rFonts w:ascii="Arial" w:hAnsi="Arial" w:cs="Arial"/>
          <w:b/>
        </w:rPr>
      </w:pPr>
      <w:r w:rsidRPr="00FE6CCD">
        <w:rPr>
          <w:rFonts w:ascii="Arial" w:hAnsi="Arial" w:cs="Arial"/>
          <w:b/>
        </w:rPr>
        <w:t>Supervisor Name:</w:t>
      </w:r>
      <w:r>
        <w:rPr>
          <w:rFonts w:ascii="Arial" w:hAnsi="Arial" w:cs="Arial"/>
          <w:b/>
        </w:rPr>
        <w:t xml:space="preserve"> </w:t>
      </w:r>
      <w:r w:rsidR="005A02A1" w:rsidRPr="005A02A1">
        <w:rPr>
          <w:rFonts w:ascii="Arial" w:hAnsi="Arial" w:cs="Arial"/>
          <w:b/>
        </w:rPr>
        <w:t>Muhammad Zubair Nawaz </w:t>
      </w:r>
    </w:p>
    <w:p w14:paraId="23F667A0" w14:textId="77777777" w:rsidR="009E500A" w:rsidRPr="004E5B42" w:rsidRDefault="009E500A" w:rsidP="009E500A">
      <w:pPr>
        <w:pStyle w:val="Title"/>
        <w:jc w:val="left"/>
        <w:rPr>
          <w:rFonts w:ascii="Times New Roman" w:hAnsi="Times New Roman" w:cs="Times New Roman"/>
          <w:i/>
          <w:sz w:val="24"/>
          <w:szCs w:val="24"/>
        </w:rPr>
      </w:pPr>
      <w:r w:rsidRPr="004E5B42">
        <w:rPr>
          <w:rFonts w:ascii="Times New Roman" w:hAnsi="Times New Roman" w:cs="Times New Roman"/>
          <w:sz w:val="24"/>
          <w:szCs w:val="24"/>
        </w:rPr>
        <w:tab/>
      </w:r>
      <w:r w:rsidRPr="004E5B42">
        <w:rPr>
          <w:rFonts w:ascii="Times New Roman" w:hAnsi="Times New Roman" w:cs="Times New Roman"/>
          <w:i/>
          <w:sz w:val="24"/>
          <w:szCs w:val="24"/>
        </w:rPr>
        <w:t xml:space="preserve"> </w:t>
      </w:r>
    </w:p>
    <w:p w14:paraId="3EF2226B" w14:textId="77777777" w:rsidR="009E500A" w:rsidRPr="004E5B42" w:rsidRDefault="009E500A" w:rsidP="009E500A">
      <w:pPr>
        <w:rPr>
          <w:b/>
          <w:bCs/>
          <w:sz w:val="28"/>
          <w:szCs w:val="28"/>
        </w:rPr>
      </w:pPr>
    </w:p>
    <w:p w14:paraId="6A1F2CAC" w14:textId="77777777" w:rsidR="009E500A" w:rsidRPr="004E5B42" w:rsidRDefault="009E500A" w:rsidP="009E500A">
      <w:pPr>
        <w:jc w:val="center"/>
        <w:rPr>
          <w:b/>
          <w:bCs/>
          <w:sz w:val="28"/>
          <w:szCs w:val="28"/>
        </w:rPr>
      </w:pPr>
    </w:p>
    <w:p w14:paraId="4901BF77" w14:textId="77777777" w:rsidR="009E500A" w:rsidRDefault="009E500A"/>
    <w:p w14:paraId="631B112B" w14:textId="77777777" w:rsidR="009E500A" w:rsidRDefault="009E500A"/>
    <w:p w14:paraId="206E8FC4" w14:textId="77777777" w:rsidR="009E500A" w:rsidRDefault="009E500A"/>
    <w:p w14:paraId="4C8E1051" w14:textId="77777777" w:rsidR="009E500A" w:rsidRDefault="009E500A"/>
    <w:p w14:paraId="0114E386" w14:textId="77777777" w:rsidR="009E500A" w:rsidRDefault="009E500A"/>
    <w:p w14:paraId="196934F8" w14:textId="77777777" w:rsidR="009E500A" w:rsidRDefault="009E500A"/>
    <w:p w14:paraId="7421C4CA" w14:textId="77777777" w:rsidR="009E500A" w:rsidRDefault="009E500A"/>
    <w:p w14:paraId="4E8775A7" w14:textId="77777777" w:rsidR="009E500A" w:rsidRDefault="009E500A"/>
    <w:p w14:paraId="3DB95811" w14:textId="77777777" w:rsidR="003E0DAF" w:rsidRDefault="003E0DAF">
      <w:pPr>
        <w:sectPr w:rsidR="003E0DAF">
          <w:headerReference w:type="default" r:id="rId9"/>
          <w:footerReference w:type="default" r:id="rId10"/>
          <w:pgSz w:w="12240" w:h="15840"/>
          <w:pgMar w:top="1440" w:right="1800" w:bottom="1440" w:left="1800" w:header="720" w:footer="720" w:gutter="0"/>
          <w:cols w:space="720"/>
          <w:docGrid w:linePitch="360"/>
        </w:sectPr>
      </w:pPr>
    </w:p>
    <w:p w14:paraId="7B9904C2" w14:textId="77777777" w:rsidR="004D5B01" w:rsidRDefault="004D5B01" w:rsidP="003E0DAF">
      <w:pPr>
        <w:jc w:val="center"/>
        <w:rPr>
          <w:b/>
          <w:bCs/>
          <w:sz w:val="36"/>
          <w:szCs w:val="36"/>
        </w:rPr>
      </w:pPr>
    </w:p>
    <w:p w14:paraId="38588B07" w14:textId="77777777" w:rsidR="004D5B01" w:rsidRDefault="004D5B01" w:rsidP="003E0DAF">
      <w:pPr>
        <w:jc w:val="center"/>
        <w:rPr>
          <w:b/>
          <w:bCs/>
          <w:sz w:val="36"/>
          <w:szCs w:val="36"/>
        </w:rPr>
      </w:pPr>
    </w:p>
    <w:p w14:paraId="37DA4B75" w14:textId="77777777" w:rsidR="004D5B01" w:rsidRDefault="004D5B01" w:rsidP="003E0DAF">
      <w:pPr>
        <w:jc w:val="center"/>
        <w:rPr>
          <w:b/>
          <w:bCs/>
          <w:sz w:val="36"/>
          <w:szCs w:val="36"/>
        </w:rPr>
      </w:pPr>
    </w:p>
    <w:p w14:paraId="4C8D9F05" w14:textId="77777777" w:rsidR="004D5B01" w:rsidRDefault="004D5B01" w:rsidP="003E0DAF">
      <w:pPr>
        <w:jc w:val="center"/>
        <w:rPr>
          <w:b/>
          <w:bCs/>
          <w:sz w:val="36"/>
          <w:szCs w:val="36"/>
        </w:rPr>
      </w:pPr>
    </w:p>
    <w:p w14:paraId="701A62A6" w14:textId="77777777" w:rsidR="004D5B01" w:rsidRDefault="004D5B01" w:rsidP="003E0DAF">
      <w:pPr>
        <w:jc w:val="center"/>
        <w:rPr>
          <w:b/>
          <w:bCs/>
          <w:sz w:val="36"/>
          <w:szCs w:val="36"/>
        </w:rPr>
      </w:pPr>
    </w:p>
    <w:p w14:paraId="3F47605B" w14:textId="77777777" w:rsidR="004D5B01" w:rsidRDefault="004D5B01" w:rsidP="003E0DAF">
      <w:pPr>
        <w:jc w:val="center"/>
        <w:rPr>
          <w:b/>
          <w:bCs/>
          <w:sz w:val="36"/>
          <w:szCs w:val="36"/>
        </w:rPr>
      </w:pPr>
    </w:p>
    <w:p w14:paraId="0A745A32" w14:textId="77777777" w:rsidR="003E0DAF" w:rsidRPr="004E5B42" w:rsidRDefault="003E0DAF" w:rsidP="003E0DAF">
      <w:pPr>
        <w:jc w:val="center"/>
        <w:rPr>
          <w:b/>
          <w:bCs/>
          <w:sz w:val="36"/>
          <w:szCs w:val="36"/>
        </w:rPr>
      </w:pPr>
      <w:r w:rsidRPr="004E5B42">
        <w:rPr>
          <w:b/>
          <w:bCs/>
          <w:sz w:val="36"/>
          <w:szCs w:val="36"/>
        </w:rPr>
        <w:t>Revision History</w:t>
      </w:r>
    </w:p>
    <w:p w14:paraId="63560272" w14:textId="77777777" w:rsidR="003E0DAF" w:rsidRDefault="003E0DAF"/>
    <w:p w14:paraId="75A8CC04" w14:textId="77777777" w:rsidR="003E0DAF" w:rsidRDefault="003E0DAF"/>
    <w:tbl>
      <w:tblPr>
        <w:tblW w:w="8745" w:type="dxa"/>
        <w:jc w:val="center"/>
        <w:tblLook w:val="04A0" w:firstRow="1" w:lastRow="0" w:firstColumn="1" w:lastColumn="0" w:noHBand="0" w:noVBand="1"/>
      </w:tblPr>
      <w:tblGrid>
        <w:gridCol w:w="2085"/>
        <w:gridCol w:w="1080"/>
        <w:gridCol w:w="3420"/>
        <w:gridCol w:w="2160"/>
      </w:tblGrid>
      <w:tr w:rsidR="003D2767" w14:paraId="3BF546C1" w14:textId="77777777" w:rsidTr="00E4137B">
        <w:trPr>
          <w:trHeight w:val="630"/>
          <w:jc w:val="center"/>
        </w:trPr>
        <w:tc>
          <w:tcPr>
            <w:tcW w:w="20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06741" w14:textId="77777777" w:rsidR="003D2767" w:rsidRDefault="003D2767">
            <w:pPr>
              <w:jc w:val="center"/>
              <w:rPr>
                <w:b/>
                <w:bCs/>
                <w:color w:val="000000"/>
              </w:rPr>
            </w:pPr>
            <w:r>
              <w:rPr>
                <w:b/>
                <w:bCs/>
                <w:color w:val="000000"/>
              </w:rPr>
              <w:t>Date (dd/mm/yyyy)</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7CC61615" w14:textId="77777777" w:rsidR="003D2767" w:rsidRDefault="003D2767">
            <w:pPr>
              <w:jc w:val="center"/>
              <w:rPr>
                <w:b/>
                <w:bCs/>
                <w:color w:val="000000"/>
              </w:rPr>
            </w:pPr>
            <w:r>
              <w:rPr>
                <w:b/>
                <w:bCs/>
                <w:color w:val="000000"/>
              </w:rPr>
              <w:t>Version</w:t>
            </w:r>
          </w:p>
        </w:tc>
        <w:tc>
          <w:tcPr>
            <w:tcW w:w="3420" w:type="dxa"/>
            <w:tcBorders>
              <w:top w:val="single" w:sz="4" w:space="0" w:color="auto"/>
              <w:left w:val="nil"/>
              <w:bottom w:val="single" w:sz="4" w:space="0" w:color="auto"/>
              <w:right w:val="single" w:sz="4" w:space="0" w:color="auto"/>
            </w:tcBorders>
            <w:shd w:val="clear" w:color="auto" w:fill="auto"/>
            <w:vAlign w:val="center"/>
            <w:hideMark/>
          </w:tcPr>
          <w:p w14:paraId="564A0C01" w14:textId="77777777" w:rsidR="003D2767" w:rsidRDefault="003D2767">
            <w:pPr>
              <w:jc w:val="center"/>
              <w:rPr>
                <w:b/>
                <w:bCs/>
                <w:color w:val="000000"/>
              </w:rPr>
            </w:pPr>
            <w:r>
              <w:rPr>
                <w:b/>
                <w:bCs/>
                <w:color w:val="000000"/>
              </w:rPr>
              <w:t>Description</w:t>
            </w:r>
          </w:p>
        </w:tc>
        <w:tc>
          <w:tcPr>
            <w:tcW w:w="2160" w:type="dxa"/>
            <w:tcBorders>
              <w:top w:val="single" w:sz="4" w:space="0" w:color="auto"/>
              <w:left w:val="nil"/>
              <w:bottom w:val="single" w:sz="4" w:space="0" w:color="auto"/>
              <w:right w:val="single" w:sz="4" w:space="0" w:color="auto"/>
            </w:tcBorders>
            <w:shd w:val="clear" w:color="auto" w:fill="auto"/>
            <w:vAlign w:val="center"/>
            <w:hideMark/>
          </w:tcPr>
          <w:p w14:paraId="71BB5D40" w14:textId="77777777" w:rsidR="003D2767" w:rsidRDefault="003D2767">
            <w:pPr>
              <w:jc w:val="center"/>
              <w:rPr>
                <w:b/>
                <w:bCs/>
                <w:color w:val="000000"/>
              </w:rPr>
            </w:pPr>
            <w:r>
              <w:rPr>
                <w:b/>
                <w:bCs/>
                <w:color w:val="000000"/>
              </w:rPr>
              <w:t>Author</w:t>
            </w:r>
          </w:p>
        </w:tc>
      </w:tr>
      <w:tr w:rsidR="003D2767" w14:paraId="142FCB7D" w14:textId="77777777" w:rsidTr="00E4137B">
        <w:trPr>
          <w:trHeight w:val="5480"/>
          <w:jc w:val="center"/>
        </w:trPr>
        <w:tc>
          <w:tcPr>
            <w:tcW w:w="2085" w:type="dxa"/>
            <w:tcBorders>
              <w:top w:val="nil"/>
              <w:left w:val="single" w:sz="4" w:space="0" w:color="auto"/>
              <w:bottom w:val="single" w:sz="4" w:space="0" w:color="auto"/>
              <w:right w:val="single" w:sz="4" w:space="0" w:color="auto"/>
            </w:tcBorders>
            <w:shd w:val="clear" w:color="auto" w:fill="auto"/>
            <w:vAlign w:val="center"/>
            <w:hideMark/>
          </w:tcPr>
          <w:p w14:paraId="4BA8202C" w14:textId="062A52D5" w:rsidR="003D2767" w:rsidRPr="003D2767" w:rsidRDefault="003D2767">
            <w:pPr>
              <w:jc w:val="center"/>
              <w:rPr>
                <w:rFonts w:ascii="Arial" w:hAnsi="Arial" w:cs="Arial"/>
                <w:b/>
                <w:color w:val="000000"/>
                <w:sz w:val="22"/>
                <w:szCs w:val="20"/>
              </w:rPr>
            </w:pPr>
            <w:r w:rsidRPr="003D2767">
              <w:rPr>
                <w:rFonts w:ascii="Arial" w:hAnsi="Arial" w:cs="Arial"/>
                <w:b/>
                <w:color w:val="000000"/>
                <w:sz w:val="22"/>
                <w:szCs w:val="20"/>
              </w:rPr>
              <w:t>2</w:t>
            </w:r>
            <w:r w:rsidR="00DC4D4D">
              <w:rPr>
                <w:rFonts w:ascii="Arial" w:hAnsi="Arial" w:cs="Arial"/>
                <w:b/>
                <w:color w:val="000000"/>
                <w:sz w:val="22"/>
                <w:szCs w:val="20"/>
              </w:rPr>
              <w:t>6</w:t>
            </w:r>
            <w:r w:rsidRPr="003D2767">
              <w:rPr>
                <w:rFonts w:ascii="Arial" w:hAnsi="Arial" w:cs="Arial"/>
                <w:b/>
                <w:color w:val="000000"/>
                <w:sz w:val="22"/>
                <w:szCs w:val="20"/>
              </w:rPr>
              <w:t>/</w:t>
            </w:r>
            <w:r w:rsidR="00DC4D4D">
              <w:rPr>
                <w:rFonts w:ascii="Arial" w:hAnsi="Arial" w:cs="Arial"/>
                <w:b/>
                <w:color w:val="000000"/>
                <w:sz w:val="22"/>
                <w:szCs w:val="20"/>
              </w:rPr>
              <w:t>12</w:t>
            </w:r>
            <w:r w:rsidRPr="003D2767">
              <w:rPr>
                <w:rFonts w:ascii="Arial" w:hAnsi="Arial" w:cs="Arial"/>
                <w:b/>
                <w:color w:val="000000"/>
                <w:sz w:val="22"/>
                <w:szCs w:val="20"/>
              </w:rPr>
              <w:t>/2021</w:t>
            </w:r>
          </w:p>
        </w:tc>
        <w:tc>
          <w:tcPr>
            <w:tcW w:w="1080" w:type="dxa"/>
            <w:tcBorders>
              <w:top w:val="nil"/>
              <w:left w:val="nil"/>
              <w:bottom w:val="single" w:sz="4" w:space="0" w:color="auto"/>
              <w:right w:val="single" w:sz="4" w:space="0" w:color="auto"/>
            </w:tcBorders>
            <w:shd w:val="clear" w:color="auto" w:fill="auto"/>
            <w:vAlign w:val="center"/>
            <w:hideMark/>
          </w:tcPr>
          <w:p w14:paraId="0BE70B75" w14:textId="77777777" w:rsidR="003D2767" w:rsidRPr="003D2767" w:rsidRDefault="003D2767">
            <w:pPr>
              <w:jc w:val="center"/>
              <w:rPr>
                <w:rFonts w:ascii="Arial" w:hAnsi="Arial" w:cs="Arial"/>
                <w:b/>
                <w:color w:val="000000"/>
                <w:sz w:val="22"/>
                <w:szCs w:val="20"/>
              </w:rPr>
            </w:pPr>
            <w:r w:rsidRPr="003D2767">
              <w:rPr>
                <w:rFonts w:ascii="Arial" w:hAnsi="Arial" w:cs="Arial"/>
                <w:b/>
                <w:color w:val="000000"/>
                <w:sz w:val="22"/>
                <w:szCs w:val="20"/>
              </w:rPr>
              <w:t>1</w:t>
            </w:r>
          </w:p>
        </w:tc>
        <w:tc>
          <w:tcPr>
            <w:tcW w:w="3420" w:type="dxa"/>
            <w:tcBorders>
              <w:top w:val="nil"/>
              <w:left w:val="nil"/>
              <w:bottom w:val="single" w:sz="4" w:space="0" w:color="auto"/>
              <w:right w:val="single" w:sz="4" w:space="0" w:color="auto"/>
            </w:tcBorders>
            <w:shd w:val="clear" w:color="auto" w:fill="auto"/>
            <w:vAlign w:val="center"/>
            <w:hideMark/>
          </w:tcPr>
          <w:p w14:paraId="39AF4851" w14:textId="64BC129F" w:rsidR="003D2767" w:rsidRDefault="003D2767">
            <w:pPr>
              <w:rPr>
                <w:color w:val="000000"/>
              </w:rPr>
            </w:pPr>
            <w:r>
              <w:rPr>
                <w:color w:val="000000"/>
                <w:szCs w:val="20"/>
              </w:rPr>
              <w:t xml:space="preserve">The purpose for this report is to give a </w:t>
            </w:r>
            <w:r w:rsidR="007D2A6B">
              <w:rPr>
                <w:color w:val="000000"/>
                <w:szCs w:val="20"/>
              </w:rPr>
              <w:t>point-by-point</w:t>
            </w:r>
            <w:r>
              <w:rPr>
                <w:color w:val="000000"/>
                <w:szCs w:val="20"/>
              </w:rPr>
              <w:t xml:space="preserve"> portrayal of the prerequisites and to examine the necessities for the undertaking of "Designing and Development of </w:t>
            </w:r>
            <w:r w:rsidR="00DC4D4D">
              <w:rPr>
                <w:color w:val="000000"/>
                <w:szCs w:val="20"/>
              </w:rPr>
              <w:t>SkipTheAgent”</w:t>
            </w:r>
            <w:r>
              <w:rPr>
                <w:color w:val="000000"/>
                <w:szCs w:val="20"/>
              </w:rPr>
              <w:br/>
            </w:r>
            <w:r>
              <w:rPr>
                <w:color w:val="000000"/>
                <w:szCs w:val="20"/>
              </w:rPr>
              <w:br/>
              <w:t>This phase drills down into details on the requirements and documents them thoroughly. It uses several different methods and sources to find and collect data.</w:t>
            </w:r>
          </w:p>
        </w:tc>
        <w:tc>
          <w:tcPr>
            <w:tcW w:w="2160" w:type="dxa"/>
            <w:tcBorders>
              <w:top w:val="nil"/>
              <w:left w:val="nil"/>
              <w:bottom w:val="single" w:sz="4" w:space="0" w:color="auto"/>
              <w:right w:val="single" w:sz="4" w:space="0" w:color="auto"/>
            </w:tcBorders>
            <w:shd w:val="clear" w:color="auto" w:fill="auto"/>
            <w:vAlign w:val="center"/>
            <w:hideMark/>
          </w:tcPr>
          <w:p w14:paraId="147629D7" w14:textId="624D6D04" w:rsidR="003D2767" w:rsidRPr="003D2767" w:rsidRDefault="003D2767">
            <w:pPr>
              <w:jc w:val="center"/>
              <w:rPr>
                <w:rFonts w:ascii="Arial" w:hAnsi="Arial" w:cs="Arial"/>
                <w:b/>
                <w:color w:val="000000"/>
                <w:szCs w:val="20"/>
              </w:rPr>
            </w:pPr>
            <w:r w:rsidRPr="003D2767">
              <w:rPr>
                <w:rFonts w:ascii="Arial" w:hAnsi="Arial" w:cs="Arial"/>
                <w:b/>
                <w:color w:val="000000"/>
                <w:sz w:val="22"/>
                <w:szCs w:val="20"/>
              </w:rPr>
              <w:t>B</w:t>
            </w:r>
            <w:r w:rsidR="00DC4D4D">
              <w:rPr>
                <w:rFonts w:ascii="Arial" w:hAnsi="Arial" w:cs="Arial"/>
                <w:b/>
                <w:color w:val="000000"/>
                <w:sz w:val="22"/>
                <w:szCs w:val="20"/>
              </w:rPr>
              <w:t>c180403635</w:t>
            </w:r>
          </w:p>
        </w:tc>
      </w:tr>
    </w:tbl>
    <w:p w14:paraId="67A7B847" w14:textId="77777777" w:rsidR="003E0DAF" w:rsidRDefault="003E0DAF"/>
    <w:p w14:paraId="28555B54" w14:textId="77777777" w:rsidR="003E0DAF" w:rsidRDefault="003E0DAF"/>
    <w:p w14:paraId="6D9D6FB1" w14:textId="77777777" w:rsidR="003E0DAF" w:rsidRDefault="003E0DAF"/>
    <w:p w14:paraId="4BD2D2C2" w14:textId="77777777" w:rsidR="003E0DAF" w:rsidRDefault="003E0DAF" w:rsidP="003E0DAF">
      <w:pPr>
        <w:rPr>
          <w:b/>
          <w:sz w:val="36"/>
          <w:szCs w:val="36"/>
          <w:u w:val="single"/>
        </w:rPr>
      </w:pPr>
    </w:p>
    <w:p w14:paraId="71EC473F" w14:textId="77777777" w:rsidR="003E0DAF" w:rsidRDefault="003E0DAF" w:rsidP="003E0DAF">
      <w:pPr>
        <w:rPr>
          <w:b/>
          <w:sz w:val="36"/>
          <w:szCs w:val="36"/>
          <w:u w:val="single"/>
        </w:rPr>
      </w:pPr>
    </w:p>
    <w:p w14:paraId="107635E0" w14:textId="77777777" w:rsidR="003E0DAF" w:rsidRDefault="003E0DAF" w:rsidP="003E0DAF">
      <w:pPr>
        <w:rPr>
          <w:b/>
          <w:sz w:val="36"/>
          <w:szCs w:val="36"/>
          <w:u w:val="single"/>
        </w:rPr>
      </w:pPr>
    </w:p>
    <w:p w14:paraId="21FD7AC3" w14:textId="77777777" w:rsidR="003E0DAF" w:rsidRDefault="003E0DAF" w:rsidP="003E0DAF">
      <w:pPr>
        <w:rPr>
          <w:b/>
          <w:sz w:val="36"/>
          <w:szCs w:val="36"/>
          <w:u w:val="single"/>
        </w:rPr>
      </w:pPr>
    </w:p>
    <w:p w14:paraId="145B6103" w14:textId="77777777" w:rsidR="003E0DAF" w:rsidRDefault="003E0DAF" w:rsidP="003E0DAF">
      <w:pPr>
        <w:rPr>
          <w:b/>
          <w:sz w:val="36"/>
          <w:szCs w:val="36"/>
          <w:u w:val="single"/>
        </w:rPr>
      </w:pPr>
    </w:p>
    <w:p w14:paraId="5F97A909" w14:textId="77777777" w:rsidR="004D5B01" w:rsidRDefault="004D5B01" w:rsidP="004D5B01">
      <w:pPr>
        <w:rPr>
          <w:b/>
          <w:sz w:val="36"/>
          <w:szCs w:val="36"/>
          <w:u w:val="single"/>
        </w:rPr>
      </w:pPr>
    </w:p>
    <w:p w14:paraId="53F8E0DA" w14:textId="77777777" w:rsidR="003E0DAF" w:rsidRPr="004E5B42" w:rsidRDefault="003E0DAF" w:rsidP="004D5B01">
      <w:pPr>
        <w:jc w:val="center"/>
        <w:rPr>
          <w:b/>
          <w:bCs/>
          <w:sz w:val="34"/>
          <w:szCs w:val="28"/>
        </w:rPr>
      </w:pPr>
      <w:r w:rsidRPr="004E5B42">
        <w:rPr>
          <w:b/>
          <w:sz w:val="36"/>
          <w:szCs w:val="36"/>
          <w:u w:val="single"/>
        </w:rPr>
        <w:lastRenderedPageBreak/>
        <w:t>Table of Contents</w:t>
      </w:r>
    </w:p>
    <w:p w14:paraId="0DD6E8DC" w14:textId="77777777" w:rsidR="00A4083A" w:rsidRDefault="00A4083A"/>
    <w:p w14:paraId="08AFF559" w14:textId="77777777" w:rsidR="00A4083A" w:rsidRDefault="00A4083A"/>
    <w:p w14:paraId="61641E5D" w14:textId="77777777" w:rsidR="00F03E4F" w:rsidRPr="00F03E4F" w:rsidRDefault="00F03E4F">
      <w:pPr>
        <w:rPr>
          <w:b/>
        </w:rPr>
      </w:pPr>
      <w:r>
        <w:tab/>
      </w:r>
      <w:r>
        <w:tab/>
      </w:r>
      <w:r>
        <w:tab/>
      </w:r>
      <w:r>
        <w:tab/>
      </w:r>
      <w:r>
        <w:tab/>
      </w:r>
      <w:r>
        <w:tab/>
      </w:r>
      <w:r>
        <w:tab/>
      </w:r>
      <w:r>
        <w:tab/>
      </w:r>
      <w:r>
        <w:tab/>
      </w:r>
      <w:r>
        <w:tab/>
      </w:r>
      <w:r>
        <w:tab/>
      </w:r>
    </w:p>
    <w:p w14:paraId="58EDB71E" w14:textId="3F4D2853" w:rsidR="00A4083A" w:rsidRPr="002059D0" w:rsidRDefault="002059D0" w:rsidP="000E48C2">
      <w:pPr>
        <w:numPr>
          <w:ilvl w:val="0"/>
          <w:numId w:val="1"/>
        </w:numPr>
        <w:spacing w:line="720" w:lineRule="auto"/>
        <w:rPr>
          <w:rStyle w:val="Hyperlink"/>
        </w:rPr>
      </w:pPr>
      <w:r>
        <w:fldChar w:fldCharType="begin"/>
      </w:r>
      <w:r>
        <w:instrText xml:space="preserve"> HYPERLINK  \l "Scope" \t "_top" </w:instrText>
      </w:r>
      <w:r>
        <w:fldChar w:fldCharType="separate"/>
      </w:r>
      <w:r w:rsidR="00A4083A" w:rsidRPr="002059D0">
        <w:rPr>
          <w:rStyle w:val="Hyperlink"/>
        </w:rPr>
        <w:t xml:space="preserve">Scope (of </w:t>
      </w:r>
      <w:r w:rsidR="00A4083A" w:rsidRPr="002059D0">
        <w:rPr>
          <w:rStyle w:val="Hyperlink"/>
        </w:rPr>
        <w:t>t</w:t>
      </w:r>
      <w:r w:rsidR="00A4083A" w:rsidRPr="002059D0">
        <w:rPr>
          <w:rStyle w:val="Hyperlink"/>
        </w:rPr>
        <w:t>he project)</w:t>
      </w:r>
      <w:r w:rsidR="00F90735" w:rsidRPr="002059D0">
        <w:rPr>
          <w:rStyle w:val="Hyperlink"/>
        </w:rPr>
        <w:tab/>
      </w:r>
      <w:r w:rsidR="00F90735" w:rsidRPr="002059D0">
        <w:rPr>
          <w:rStyle w:val="Hyperlink"/>
        </w:rPr>
        <w:tab/>
      </w:r>
      <w:r w:rsidR="00F90735" w:rsidRPr="002059D0">
        <w:rPr>
          <w:rStyle w:val="Hyperlink"/>
        </w:rPr>
        <w:tab/>
      </w:r>
      <w:r w:rsidR="00F90735" w:rsidRPr="002059D0">
        <w:rPr>
          <w:rStyle w:val="Hyperlink"/>
        </w:rPr>
        <w:tab/>
      </w:r>
      <w:r w:rsidR="00F90735" w:rsidRPr="002059D0">
        <w:rPr>
          <w:rStyle w:val="Hyperlink"/>
        </w:rPr>
        <w:tab/>
      </w:r>
      <w:r w:rsidR="00F90735" w:rsidRPr="002059D0">
        <w:rPr>
          <w:rStyle w:val="Hyperlink"/>
        </w:rPr>
        <w:tab/>
      </w:r>
      <w:r w:rsidR="000E48C2" w:rsidRPr="002059D0">
        <w:rPr>
          <w:rStyle w:val="Hyperlink"/>
        </w:rPr>
        <w:tab/>
      </w:r>
      <w:r w:rsidR="00F90735" w:rsidRPr="002059D0">
        <w:rPr>
          <w:rStyle w:val="Hyperlink"/>
        </w:rPr>
        <w:tab/>
        <w:t xml:space="preserve">page # </w:t>
      </w:r>
      <w:r w:rsidR="00FD70AB" w:rsidRPr="002059D0">
        <w:rPr>
          <w:rStyle w:val="Hyperlink"/>
        </w:rPr>
        <w:t>4</w:t>
      </w:r>
    </w:p>
    <w:p w14:paraId="3296D1DE" w14:textId="27F6E964" w:rsidR="00A4083A" w:rsidRPr="00DC4D4D" w:rsidRDefault="002059D0" w:rsidP="000E48C2">
      <w:pPr>
        <w:numPr>
          <w:ilvl w:val="0"/>
          <w:numId w:val="1"/>
        </w:numPr>
        <w:spacing w:line="720" w:lineRule="auto"/>
        <w:rPr>
          <w:rStyle w:val="Hyperlink"/>
        </w:rPr>
      </w:pPr>
      <w:r>
        <w:fldChar w:fldCharType="end"/>
      </w:r>
      <w:hyperlink w:anchor="Requirements" w:history="1">
        <w:r w:rsidR="00A4083A" w:rsidRPr="00FD70AB">
          <w:rPr>
            <w:rStyle w:val="Hyperlink"/>
          </w:rPr>
          <w:t>Functional Requirem</w:t>
        </w:r>
        <w:r w:rsidR="00A4083A" w:rsidRPr="00FD70AB">
          <w:rPr>
            <w:rStyle w:val="Hyperlink"/>
          </w:rPr>
          <w:t>e</w:t>
        </w:r>
        <w:r w:rsidR="00A4083A" w:rsidRPr="00FD70AB">
          <w:rPr>
            <w:rStyle w:val="Hyperlink"/>
          </w:rPr>
          <w:t>nts</w:t>
        </w:r>
        <w:r w:rsidR="00F735CD" w:rsidRPr="00FD70AB">
          <w:rPr>
            <w:rStyle w:val="Hyperlink"/>
          </w:rPr>
          <w:t xml:space="preserve"> </w:t>
        </w:r>
        <w:r w:rsidR="00FD70AB" w:rsidRPr="00FD70AB">
          <w:rPr>
            <w:rStyle w:val="Hyperlink"/>
          </w:rPr>
          <w:t>Non-Functional</w:t>
        </w:r>
        <w:r w:rsidR="00F735CD" w:rsidRPr="00FD70AB">
          <w:rPr>
            <w:rStyle w:val="Hyperlink"/>
          </w:rPr>
          <w:t xml:space="preserve"> requirements</w:t>
        </w:r>
        <w:r w:rsidR="00F90735" w:rsidRPr="00FD70AB">
          <w:rPr>
            <w:rStyle w:val="Hyperlink"/>
          </w:rPr>
          <w:tab/>
        </w:r>
        <w:r w:rsidR="000E48C2" w:rsidRPr="00FD70AB">
          <w:rPr>
            <w:rStyle w:val="Hyperlink"/>
          </w:rPr>
          <w:tab/>
        </w:r>
        <w:r w:rsidR="00F90735" w:rsidRPr="00FD70AB">
          <w:rPr>
            <w:rStyle w:val="Hyperlink"/>
          </w:rPr>
          <w:tab/>
          <w:t xml:space="preserve">page # </w:t>
        </w:r>
        <w:r w:rsidR="00FD70AB" w:rsidRPr="00FD70AB">
          <w:rPr>
            <w:rStyle w:val="Hyperlink"/>
          </w:rPr>
          <w:t>5</w:t>
        </w:r>
      </w:hyperlink>
    </w:p>
    <w:p w14:paraId="5EFDEE90" w14:textId="273A8C8C" w:rsidR="00A4083A" w:rsidRPr="00FD70AB" w:rsidRDefault="00FD70AB" w:rsidP="000E48C2">
      <w:pPr>
        <w:numPr>
          <w:ilvl w:val="0"/>
          <w:numId w:val="1"/>
        </w:numPr>
        <w:spacing w:line="720" w:lineRule="auto"/>
        <w:rPr>
          <w:rStyle w:val="Hyperlink"/>
        </w:rPr>
      </w:pPr>
      <w:r>
        <w:fldChar w:fldCharType="begin"/>
      </w:r>
      <w:r>
        <w:instrText xml:space="preserve"> HYPERLINK  \l "UseCase" </w:instrText>
      </w:r>
      <w:r>
        <w:fldChar w:fldCharType="separate"/>
      </w:r>
      <w:r w:rsidR="00A4083A" w:rsidRPr="00FD70AB">
        <w:rPr>
          <w:rStyle w:val="Hyperlink"/>
        </w:rPr>
        <w:t>Use Ca</w:t>
      </w:r>
      <w:r w:rsidR="00A4083A" w:rsidRPr="00FD70AB">
        <w:rPr>
          <w:rStyle w:val="Hyperlink"/>
        </w:rPr>
        <w:t>s</w:t>
      </w:r>
      <w:r w:rsidR="00A4083A" w:rsidRPr="00FD70AB">
        <w:rPr>
          <w:rStyle w:val="Hyperlink"/>
        </w:rPr>
        <w:t>e Di</w:t>
      </w:r>
      <w:r w:rsidR="00A4083A" w:rsidRPr="00FD70AB">
        <w:rPr>
          <w:rStyle w:val="Hyperlink"/>
        </w:rPr>
        <w:t>a</w:t>
      </w:r>
      <w:r w:rsidR="00A4083A" w:rsidRPr="00FD70AB">
        <w:rPr>
          <w:rStyle w:val="Hyperlink"/>
        </w:rPr>
        <w:t>g</w:t>
      </w:r>
      <w:r w:rsidR="00A4083A" w:rsidRPr="00FD70AB">
        <w:rPr>
          <w:rStyle w:val="Hyperlink"/>
        </w:rPr>
        <w:t>ram</w:t>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ab/>
      </w:r>
      <w:r w:rsidR="000C668E" w:rsidRPr="00FD70AB">
        <w:rPr>
          <w:rStyle w:val="Hyperlink"/>
        </w:rPr>
        <w:tab/>
        <w:t xml:space="preserve">page # </w:t>
      </w:r>
      <w:r w:rsidRPr="00FD70AB">
        <w:rPr>
          <w:rStyle w:val="Hyperlink"/>
        </w:rPr>
        <w:t>7</w:t>
      </w:r>
    </w:p>
    <w:p w14:paraId="4EB5FE00" w14:textId="4ACA0754" w:rsidR="00DE3D07" w:rsidRPr="00DC4D4D" w:rsidRDefault="00FD70AB" w:rsidP="000E48C2">
      <w:pPr>
        <w:numPr>
          <w:ilvl w:val="0"/>
          <w:numId w:val="1"/>
        </w:numPr>
        <w:spacing w:line="720" w:lineRule="auto"/>
        <w:rPr>
          <w:rStyle w:val="Hyperlink"/>
        </w:rPr>
      </w:pPr>
      <w:r>
        <w:fldChar w:fldCharType="end"/>
      </w:r>
      <w:hyperlink w:anchor="Usage" w:history="1">
        <w:r w:rsidR="00A4083A" w:rsidRPr="00FD70AB">
          <w:rPr>
            <w:rStyle w:val="Hyperlink"/>
          </w:rPr>
          <w:t>Usage Sce</w:t>
        </w:r>
        <w:r w:rsidR="00A4083A" w:rsidRPr="00FD70AB">
          <w:rPr>
            <w:rStyle w:val="Hyperlink"/>
          </w:rPr>
          <w:t>n</w:t>
        </w:r>
        <w:r w:rsidR="00A4083A" w:rsidRPr="00FD70AB">
          <w:rPr>
            <w:rStyle w:val="Hyperlink"/>
          </w:rPr>
          <w:t>arios</w:t>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ab/>
        </w:r>
        <w:r w:rsidR="000C668E" w:rsidRPr="00FD70AB">
          <w:rPr>
            <w:rStyle w:val="Hyperlink"/>
          </w:rPr>
          <w:tab/>
          <w:t xml:space="preserve">page # </w:t>
        </w:r>
        <w:r w:rsidRPr="00FD70AB">
          <w:rPr>
            <w:rStyle w:val="Hyperlink"/>
          </w:rPr>
          <w:t>8</w:t>
        </w:r>
      </w:hyperlink>
    </w:p>
    <w:p w14:paraId="36DE3139" w14:textId="158EEE44" w:rsidR="00445F3F" w:rsidRPr="00FD70AB" w:rsidRDefault="00FD70AB" w:rsidP="000E48C2">
      <w:pPr>
        <w:numPr>
          <w:ilvl w:val="0"/>
          <w:numId w:val="1"/>
        </w:numPr>
        <w:spacing w:line="720" w:lineRule="auto"/>
        <w:rPr>
          <w:rStyle w:val="Hyperlink"/>
        </w:rPr>
      </w:pPr>
      <w:r>
        <w:fldChar w:fldCharType="begin"/>
      </w:r>
      <w:r>
        <w:instrText xml:space="preserve"> HYPERLINK  \l "Methodology" </w:instrText>
      </w:r>
      <w:r>
        <w:fldChar w:fldCharType="separate"/>
      </w:r>
      <w:r w:rsidR="00445F3F" w:rsidRPr="00FD70AB">
        <w:rPr>
          <w:rStyle w:val="Hyperlink"/>
        </w:rPr>
        <w:t xml:space="preserve">Adopted </w:t>
      </w:r>
      <w:r w:rsidR="00445F3F" w:rsidRPr="00FD70AB">
        <w:rPr>
          <w:rStyle w:val="Hyperlink"/>
        </w:rPr>
        <w:t>M</w:t>
      </w:r>
      <w:r w:rsidR="00445F3F" w:rsidRPr="00FD70AB">
        <w:rPr>
          <w:rStyle w:val="Hyperlink"/>
        </w:rPr>
        <w:t>e</w:t>
      </w:r>
      <w:r w:rsidR="00445F3F" w:rsidRPr="00FD70AB">
        <w:rPr>
          <w:rStyle w:val="Hyperlink"/>
        </w:rPr>
        <w:t>th</w:t>
      </w:r>
      <w:r w:rsidR="00445F3F" w:rsidRPr="00FD70AB">
        <w:rPr>
          <w:rStyle w:val="Hyperlink"/>
        </w:rPr>
        <w:t>o</w:t>
      </w:r>
      <w:r w:rsidR="00445F3F" w:rsidRPr="00FD70AB">
        <w:rPr>
          <w:rStyle w:val="Hyperlink"/>
        </w:rPr>
        <w:t>dology</w:t>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ab/>
      </w:r>
      <w:r w:rsidR="000C668E" w:rsidRPr="00FD70AB">
        <w:rPr>
          <w:rStyle w:val="Hyperlink"/>
        </w:rPr>
        <w:tab/>
        <w:t xml:space="preserve">page # </w:t>
      </w:r>
      <w:r w:rsidRPr="00FD70AB">
        <w:rPr>
          <w:rStyle w:val="Hyperlink"/>
        </w:rPr>
        <w:t>1</w:t>
      </w:r>
      <w:r w:rsidR="00355A5C">
        <w:rPr>
          <w:rStyle w:val="Hyperlink"/>
        </w:rPr>
        <w:t>7</w:t>
      </w:r>
    </w:p>
    <w:p w14:paraId="05132EC7" w14:textId="3DD34BC1" w:rsidR="00445F3F" w:rsidRPr="00FD70AB" w:rsidRDefault="00FD70AB" w:rsidP="000E48C2">
      <w:pPr>
        <w:numPr>
          <w:ilvl w:val="0"/>
          <w:numId w:val="1"/>
        </w:numPr>
        <w:spacing w:line="720" w:lineRule="auto"/>
        <w:rPr>
          <w:rStyle w:val="Hyperlink"/>
        </w:rPr>
      </w:pPr>
      <w:r>
        <w:fldChar w:fldCharType="end"/>
      </w:r>
      <w:r>
        <w:fldChar w:fldCharType="begin"/>
      </w:r>
      <w:r>
        <w:instrText xml:space="preserve"> HYPERLINK  \l "WorkPlan" </w:instrText>
      </w:r>
      <w:r>
        <w:fldChar w:fldCharType="separate"/>
      </w:r>
      <w:r w:rsidR="00445F3F" w:rsidRPr="00FD70AB">
        <w:rPr>
          <w:rStyle w:val="Hyperlink"/>
        </w:rPr>
        <w:t>Work Plan (Use MS Project to cr</w:t>
      </w:r>
      <w:r w:rsidR="00445F3F" w:rsidRPr="00FD70AB">
        <w:rPr>
          <w:rStyle w:val="Hyperlink"/>
        </w:rPr>
        <w:t>e</w:t>
      </w:r>
      <w:r w:rsidR="00445F3F" w:rsidRPr="00FD70AB">
        <w:rPr>
          <w:rStyle w:val="Hyperlink"/>
        </w:rPr>
        <w:t>ate Schedule/Work Plan)</w:t>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 xml:space="preserve">page # </w:t>
      </w:r>
      <w:r w:rsidR="00355A5C">
        <w:rPr>
          <w:rStyle w:val="Hyperlink"/>
        </w:rPr>
        <w:t>20</w:t>
      </w:r>
    </w:p>
    <w:p w14:paraId="4BF63E51" w14:textId="19AB11E0" w:rsidR="00DE3D07" w:rsidRDefault="00FD70AB" w:rsidP="00DE3D07">
      <w:pPr>
        <w:spacing w:line="720" w:lineRule="auto"/>
      </w:pPr>
      <w:r>
        <w:fldChar w:fldCharType="end"/>
      </w:r>
    </w:p>
    <w:p w14:paraId="40C181D7" w14:textId="77777777" w:rsidR="00DE3D07" w:rsidRDefault="00DE3D07" w:rsidP="00DE3D07">
      <w:pPr>
        <w:spacing w:line="720" w:lineRule="auto"/>
      </w:pPr>
    </w:p>
    <w:p w14:paraId="7929D6F3" w14:textId="77777777" w:rsidR="00D712E1" w:rsidRDefault="00D712E1" w:rsidP="00DE3D07">
      <w:pPr>
        <w:spacing w:line="720" w:lineRule="auto"/>
      </w:pPr>
    </w:p>
    <w:p w14:paraId="6E939FA4" w14:textId="77777777" w:rsidR="00FD49E0" w:rsidRDefault="00FD49E0" w:rsidP="00FD49E0">
      <w:pPr>
        <w:ind w:left="1440" w:firstLine="720"/>
        <w:rPr>
          <w:b/>
          <w:sz w:val="36"/>
          <w:szCs w:val="36"/>
          <w:u w:val="single"/>
        </w:rPr>
      </w:pPr>
    </w:p>
    <w:p w14:paraId="263EB594" w14:textId="77777777" w:rsidR="00FD49E0" w:rsidRDefault="00FD49E0" w:rsidP="00FD49E0">
      <w:pPr>
        <w:ind w:left="1440" w:firstLine="720"/>
        <w:rPr>
          <w:b/>
          <w:sz w:val="36"/>
          <w:szCs w:val="36"/>
          <w:u w:val="single"/>
        </w:rPr>
      </w:pPr>
    </w:p>
    <w:p w14:paraId="7D1BF531" w14:textId="77777777" w:rsidR="00FD49E0" w:rsidRDefault="00FD49E0" w:rsidP="00FD49E0">
      <w:pPr>
        <w:ind w:left="1440" w:firstLine="720"/>
        <w:rPr>
          <w:b/>
          <w:sz w:val="36"/>
          <w:szCs w:val="36"/>
          <w:u w:val="single"/>
        </w:rPr>
      </w:pPr>
    </w:p>
    <w:p w14:paraId="349A5CE6" w14:textId="77777777" w:rsidR="00FD49E0" w:rsidRDefault="00FD49E0" w:rsidP="00FD49E0">
      <w:pPr>
        <w:ind w:left="1440" w:firstLine="720"/>
        <w:rPr>
          <w:b/>
          <w:sz w:val="36"/>
          <w:szCs w:val="36"/>
          <w:u w:val="single"/>
        </w:rPr>
      </w:pPr>
    </w:p>
    <w:p w14:paraId="20EAC663" w14:textId="77777777" w:rsidR="00FD49E0" w:rsidRDefault="00FD49E0" w:rsidP="00FD49E0">
      <w:pPr>
        <w:ind w:left="1440" w:firstLine="720"/>
        <w:rPr>
          <w:b/>
          <w:sz w:val="36"/>
          <w:szCs w:val="36"/>
          <w:u w:val="single"/>
        </w:rPr>
      </w:pPr>
    </w:p>
    <w:p w14:paraId="306050DD" w14:textId="77777777" w:rsidR="00FD49E0" w:rsidRDefault="00FD49E0" w:rsidP="00FD49E0">
      <w:pPr>
        <w:ind w:left="1440" w:firstLine="720"/>
        <w:rPr>
          <w:b/>
          <w:sz w:val="36"/>
          <w:szCs w:val="36"/>
          <w:u w:val="single"/>
        </w:rPr>
      </w:pPr>
    </w:p>
    <w:p w14:paraId="583C99E8" w14:textId="77777777" w:rsidR="004D5B01" w:rsidRDefault="004D5B01" w:rsidP="00A85F4C">
      <w:pPr>
        <w:jc w:val="center"/>
        <w:rPr>
          <w:b/>
          <w:sz w:val="36"/>
          <w:szCs w:val="36"/>
          <w:u w:val="single"/>
        </w:rPr>
      </w:pPr>
    </w:p>
    <w:p w14:paraId="27E938BE" w14:textId="77777777" w:rsidR="004D5B01" w:rsidRDefault="004D5B01" w:rsidP="00A85F4C">
      <w:pPr>
        <w:jc w:val="center"/>
        <w:rPr>
          <w:b/>
          <w:sz w:val="36"/>
          <w:szCs w:val="36"/>
          <w:u w:val="single"/>
        </w:rPr>
      </w:pPr>
    </w:p>
    <w:p w14:paraId="3932943C" w14:textId="77777777" w:rsidR="004D5B01" w:rsidRDefault="004D5B01" w:rsidP="00A85F4C">
      <w:pPr>
        <w:jc w:val="center"/>
        <w:rPr>
          <w:b/>
          <w:sz w:val="36"/>
          <w:szCs w:val="36"/>
          <w:u w:val="single"/>
        </w:rPr>
      </w:pPr>
    </w:p>
    <w:p w14:paraId="646D9903" w14:textId="77777777" w:rsidR="004D5B01" w:rsidRDefault="004D5B01" w:rsidP="00A85F4C">
      <w:pPr>
        <w:jc w:val="center"/>
        <w:rPr>
          <w:b/>
          <w:sz w:val="36"/>
          <w:szCs w:val="36"/>
          <w:u w:val="single"/>
        </w:rPr>
      </w:pPr>
    </w:p>
    <w:p w14:paraId="7102AC44" w14:textId="6581BD34" w:rsidR="00A316EA" w:rsidRPr="00C725BA" w:rsidRDefault="00A85F4C" w:rsidP="00A85F4C">
      <w:pPr>
        <w:jc w:val="center"/>
        <w:rPr>
          <w:b/>
          <w:sz w:val="36"/>
          <w:szCs w:val="36"/>
          <w:u w:val="single"/>
        </w:rPr>
      </w:pPr>
      <w:bookmarkStart w:id="0" w:name="Scope"/>
      <w:r w:rsidRPr="00C725BA">
        <w:rPr>
          <w:b/>
          <w:sz w:val="36"/>
          <w:szCs w:val="36"/>
          <w:u w:val="single"/>
        </w:rPr>
        <w:lastRenderedPageBreak/>
        <w:t>Scope of Project</w:t>
      </w:r>
    </w:p>
    <w:bookmarkEnd w:id="0"/>
    <w:p w14:paraId="3D44578C" w14:textId="77777777" w:rsidR="00A85F4C" w:rsidRPr="00C725BA" w:rsidRDefault="00A85F4C" w:rsidP="00A85F4C">
      <w:pPr>
        <w:jc w:val="center"/>
        <w:rPr>
          <w:sz w:val="28"/>
          <w:szCs w:val="28"/>
          <w:u w:val="single"/>
        </w:rPr>
      </w:pPr>
    </w:p>
    <w:p w14:paraId="0E978E1D" w14:textId="2290EDEC" w:rsidR="00EB32FA" w:rsidRPr="00C725BA" w:rsidRDefault="00EB32FA">
      <w:pPr>
        <w:rPr>
          <w:sz w:val="28"/>
          <w:szCs w:val="28"/>
        </w:rPr>
      </w:pPr>
    </w:p>
    <w:p w14:paraId="51ED2B8E" w14:textId="0D1D8F8A" w:rsidR="00220087" w:rsidRPr="00C725BA" w:rsidRDefault="005D3EE4" w:rsidP="00220087">
      <w:pPr>
        <w:spacing w:line="360" w:lineRule="auto"/>
        <w:ind w:firstLine="720"/>
        <w:jc w:val="both"/>
        <w:rPr>
          <w:sz w:val="28"/>
          <w:szCs w:val="28"/>
        </w:rPr>
      </w:pPr>
      <w:r w:rsidRPr="00C725BA">
        <w:rPr>
          <w:sz w:val="28"/>
          <w:szCs w:val="28"/>
        </w:rPr>
        <w:t xml:space="preserve">In the </w:t>
      </w:r>
      <w:r w:rsidR="00DC4D4D">
        <w:rPr>
          <w:sz w:val="28"/>
          <w:szCs w:val="28"/>
        </w:rPr>
        <w:t>current era, everyone loves to be updated by time in any terms with society</w:t>
      </w:r>
      <w:r w:rsidRPr="00C725BA">
        <w:rPr>
          <w:sz w:val="28"/>
          <w:szCs w:val="28"/>
        </w:rPr>
        <w:t>.</w:t>
      </w:r>
      <w:r w:rsidR="00DC4D4D">
        <w:rPr>
          <w:sz w:val="28"/>
          <w:szCs w:val="28"/>
        </w:rPr>
        <w:t xml:space="preserve"> Vehicle is the building block of our today’s life, and we want to have the latest car as per our price. Thus, this platform </w:t>
      </w:r>
      <w:r w:rsidR="00DC4D4D" w:rsidRPr="00DC4D4D">
        <w:rPr>
          <w:sz w:val="28"/>
          <w:szCs w:val="28"/>
        </w:rPr>
        <w:t>help</w:t>
      </w:r>
      <w:r w:rsidR="00DC4D4D">
        <w:rPr>
          <w:sz w:val="28"/>
          <w:szCs w:val="28"/>
        </w:rPr>
        <w:t>s</w:t>
      </w:r>
      <w:r w:rsidR="00DC4D4D" w:rsidRPr="00DC4D4D">
        <w:rPr>
          <w:sz w:val="28"/>
          <w:szCs w:val="28"/>
        </w:rPr>
        <w:t xml:space="preserve"> the client thru every step of the car buying </w:t>
      </w:r>
      <w:r w:rsidR="00DC4D4D">
        <w:rPr>
          <w:sz w:val="28"/>
          <w:szCs w:val="28"/>
        </w:rPr>
        <w:t xml:space="preserve">and selling </w:t>
      </w:r>
      <w:r w:rsidR="00DC4D4D" w:rsidRPr="00DC4D4D">
        <w:rPr>
          <w:sz w:val="28"/>
          <w:szCs w:val="28"/>
        </w:rPr>
        <w:t>process. From searching out what kind of car they would like to buy</w:t>
      </w:r>
      <w:r w:rsidR="00DC4D4D">
        <w:rPr>
          <w:sz w:val="28"/>
          <w:szCs w:val="28"/>
        </w:rPr>
        <w:t xml:space="preserve"> or sell</w:t>
      </w:r>
      <w:r w:rsidR="00DC4D4D" w:rsidRPr="00DC4D4D">
        <w:rPr>
          <w:sz w:val="28"/>
          <w:szCs w:val="28"/>
        </w:rPr>
        <w:t>, to finding the car, and helping them finance the new or</w:t>
      </w:r>
      <w:r w:rsidR="00DC4D4D">
        <w:rPr>
          <w:sz w:val="28"/>
          <w:szCs w:val="28"/>
        </w:rPr>
        <w:t xml:space="preserve"> </w:t>
      </w:r>
      <w:r w:rsidR="00DC4D4D" w:rsidRPr="00DC4D4D">
        <w:rPr>
          <w:sz w:val="28"/>
          <w:szCs w:val="28"/>
        </w:rPr>
        <w:t>used car</w:t>
      </w:r>
      <w:r w:rsidR="0049256D">
        <w:rPr>
          <w:sz w:val="28"/>
          <w:szCs w:val="28"/>
        </w:rPr>
        <w:t>.</w:t>
      </w:r>
    </w:p>
    <w:p w14:paraId="067D1475" w14:textId="12ACBEB4" w:rsidR="005D3EE4" w:rsidRPr="00C725BA" w:rsidRDefault="005D3EE4" w:rsidP="00220087">
      <w:pPr>
        <w:ind w:firstLine="720"/>
        <w:jc w:val="both"/>
        <w:rPr>
          <w:sz w:val="28"/>
          <w:szCs w:val="28"/>
        </w:rPr>
      </w:pPr>
      <w:r w:rsidRPr="00C725BA">
        <w:rPr>
          <w:sz w:val="28"/>
          <w:szCs w:val="28"/>
        </w:rPr>
        <w:t xml:space="preserve"> </w:t>
      </w:r>
    </w:p>
    <w:p w14:paraId="458F6C80" w14:textId="74380A04" w:rsidR="00A859C5" w:rsidRDefault="0049256D" w:rsidP="00A859C5">
      <w:pPr>
        <w:spacing w:line="360" w:lineRule="auto"/>
        <w:ind w:firstLine="720"/>
        <w:jc w:val="both"/>
        <w:rPr>
          <w:sz w:val="28"/>
          <w:szCs w:val="28"/>
        </w:rPr>
      </w:pPr>
      <w:r>
        <w:rPr>
          <w:sz w:val="28"/>
          <w:szCs w:val="28"/>
        </w:rPr>
        <w:t>As the name suggests, this platform make the buyer or seller to skip the agent</w:t>
      </w:r>
      <w:r w:rsidR="00A859C5">
        <w:rPr>
          <w:sz w:val="28"/>
          <w:szCs w:val="28"/>
        </w:rPr>
        <w:t xml:space="preserve"> and contact each other directly without any medium</w:t>
      </w:r>
      <w:r>
        <w:rPr>
          <w:sz w:val="28"/>
          <w:szCs w:val="28"/>
        </w:rPr>
        <w:t>. They don’t have to go to agent to buy or sell cars, else they will interact with this super flexible platform where they will find</w:t>
      </w:r>
      <w:r w:rsidR="00A859C5">
        <w:rPr>
          <w:sz w:val="28"/>
          <w:szCs w:val="28"/>
        </w:rPr>
        <w:t xml:space="preserve"> every detail or their desired cars. Both buyer and seller can have communicated with each other through this platform with built in chat system.</w:t>
      </w:r>
    </w:p>
    <w:p w14:paraId="24E53597" w14:textId="08459855" w:rsidR="00A859C5" w:rsidRDefault="00A859C5" w:rsidP="00A859C5">
      <w:pPr>
        <w:spacing w:line="360" w:lineRule="auto"/>
        <w:ind w:firstLine="720"/>
        <w:jc w:val="both"/>
        <w:rPr>
          <w:sz w:val="28"/>
          <w:szCs w:val="28"/>
        </w:rPr>
      </w:pPr>
    </w:p>
    <w:p w14:paraId="35EC18CC" w14:textId="30058A42" w:rsidR="008F1408" w:rsidRDefault="008F1408" w:rsidP="00682640">
      <w:pPr>
        <w:jc w:val="center"/>
        <w:rPr>
          <w:b/>
          <w:sz w:val="36"/>
          <w:szCs w:val="36"/>
          <w:u w:val="single"/>
        </w:rPr>
      </w:pPr>
      <w:bookmarkStart w:id="1" w:name="Requirements"/>
      <w:r w:rsidRPr="00C725BA">
        <w:rPr>
          <w:b/>
          <w:sz w:val="36"/>
          <w:szCs w:val="36"/>
          <w:u w:val="single"/>
        </w:rPr>
        <w:t>Functional</w:t>
      </w:r>
      <w:r w:rsidR="00ED034D" w:rsidRPr="00C725BA">
        <w:rPr>
          <w:b/>
          <w:sz w:val="36"/>
          <w:szCs w:val="36"/>
          <w:u w:val="single"/>
        </w:rPr>
        <w:t xml:space="preserve"> and </w:t>
      </w:r>
      <w:r w:rsidR="00E4137B" w:rsidRPr="00C725BA">
        <w:rPr>
          <w:b/>
          <w:sz w:val="36"/>
          <w:szCs w:val="36"/>
          <w:u w:val="single"/>
        </w:rPr>
        <w:t>non-Functional</w:t>
      </w:r>
      <w:r w:rsidR="00ED034D" w:rsidRPr="00C725BA">
        <w:rPr>
          <w:b/>
          <w:sz w:val="36"/>
          <w:szCs w:val="36"/>
          <w:u w:val="single"/>
        </w:rPr>
        <w:t xml:space="preserve"> Requirement</w:t>
      </w:r>
      <w:r w:rsidR="004A34C7" w:rsidRPr="00C725BA">
        <w:rPr>
          <w:b/>
          <w:sz w:val="36"/>
          <w:szCs w:val="36"/>
          <w:u w:val="single"/>
        </w:rPr>
        <w:t>s</w:t>
      </w:r>
    </w:p>
    <w:p w14:paraId="5F95D94C" w14:textId="77777777" w:rsidR="000E279F" w:rsidRDefault="000E279F" w:rsidP="00682640">
      <w:pPr>
        <w:jc w:val="center"/>
        <w:rPr>
          <w:b/>
          <w:sz w:val="36"/>
          <w:szCs w:val="36"/>
          <w:u w:val="single"/>
        </w:rPr>
      </w:pPr>
    </w:p>
    <w:p w14:paraId="0AD5621B" w14:textId="77777777" w:rsidR="000E279F" w:rsidRPr="00C725BA" w:rsidRDefault="000E279F" w:rsidP="00682640">
      <w:pPr>
        <w:jc w:val="center"/>
        <w:rPr>
          <w:b/>
          <w:sz w:val="36"/>
          <w:szCs w:val="36"/>
          <w:u w:val="single"/>
        </w:rPr>
      </w:pPr>
    </w:p>
    <w:bookmarkEnd w:id="1"/>
    <w:p w14:paraId="6F56EB6B" w14:textId="1D02B5E5" w:rsidR="00EB32FA" w:rsidRPr="00C725BA" w:rsidRDefault="00682640" w:rsidP="00766377">
      <w:pPr>
        <w:numPr>
          <w:ilvl w:val="0"/>
          <w:numId w:val="2"/>
        </w:numPr>
        <w:ind w:left="-270" w:firstLine="0"/>
        <w:rPr>
          <w:b/>
          <w:sz w:val="32"/>
          <w:szCs w:val="32"/>
        </w:rPr>
      </w:pPr>
      <w:r w:rsidRPr="00C725BA">
        <w:rPr>
          <w:b/>
          <w:sz w:val="32"/>
          <w:szCs w:val="32"/>
        </w:rPr>
        <w:t>Functional Requirements:</w:t>
      </w:r>
    </w:p>
    <w:p w14:paraId="0371EE57" w14:textId="77777777" w:rsidR="00682640" w:rsidRPr="00C725BA" w:rsidRDefault="00682640" w:rsidP="00682640">
      <w:pPr>
        <w:ind w:left="720"/>
        <w:rPr>
          <w:sz w:val="28"/>
          <w:szCs w:val="28"/>
        </w:rPr>
      </w:pPr>
    </w:p>
    <w:p w14:paraId="52879A4C" w14:textId="39055D40" w:rsidR="00766377" w:rsidRPr="00C725BA" w:rsidRDefault="00A859C5" w:rsidP="00766377">
      <w:pPr>
        <w:pStyle w:val="ListParagraph"/>
        <w:numPr>
          <w:ilvl w:val="0"/>
          <w:numId w:val="7"/>
        </w:numPr>
        <w:jc w:val="both"/>
        <w:rPr>
          <w:rFonts w:ascii="Times New Roman" w:hAnsi="Times New Roman" w:cs="Times New Roman"/>
          <w:b/>
          <w:sz w:val="26"/>
          <w:szCs w:val="26"/>
          <w:u w:val="single"/>
        </w:rPr>
      </w:pPr>
      <w:r>
        <w:rPr>
          <w:rFonts w:ascii="Times New Roman" w:hAnsi="Times New Roman" w:cs="Times New Roman"/>
          <w:b/>
          <w:sz w:val="26"/>
          <w:szCs w:val="26"/>
          <w:u w:val="single"/>
        </w:rPr>
        <w:t>User (Buyer/Seller)</w:t>
      </w:r>
      <w:r w:rsidR="00766377" w:rsidRPr="00C725BA">
        <w:rPr>
          <w:rFonts w:ascii="Times New Roman" w:hAnsi="Times New Roman" w:cs="Times New Roman"/>
          <w:b/>
          <w:sz w:val="26"/>
          <w:szCs w:val="26"/>
          <w:u w:val="single"/>
        </w:rPr>
        <w:t>:</w:t>
      </w:r>
    </w:p>
    <w:p w14:paraId="582BC66C" w14:textId="3D6D62B3" w:rsidR="00766377" w:rsidRPr="00A72AC8" w:rsidRDefault="00766377" w:rsidP="000E48C2">
      <w:pPr>
        <w:pStyle w:val="ListParagraph"/>
        <w:numPr>
          <w:ilvl w:val="1"/>
          <w:numId w:val="7"/>
        </w:numPr>
        <w:jc w:val="both"/>
        <w:rPr>
          <w:rFonts w:ascii="Times New Roman" w:hAnsi="Times New Roman" w:cs="Times New Roman"/>
          <w:b/>
          <w:sz w:val="26"/>
          <w:szCs w:val="26"/>
          <w:u w:val="single"/>
        </w:rPr>
      </w:pPr>
      <w:r w:rsidRPr="00C725BA">
        <w:rPr>
          <w:rFonts w:ascii="Times New Roman" w:hAnsi="Times New Roman" w:cs="Times New Roman"/>
          <w:b/>
          <w:sz w:val="26"/>
          <w:szCs w:val="26"/>
        </w:rPr>
        <w:t xml:space="preserve">Registration and </w:t>
      </w:r>
      <w:r w:rsidR="00B23E73" w:rsidRPr="00C725BA">
        <w:rPr>
          <w:rFonts w:ascii="Times New Roman" w:hAnsi="Times New Roman" w:cs="Times New Roman"/>
          <w:b/>
          <w:sz w:val="26"/>
          <w:szCs w:val="26"/>
        </w:rPr>
        <w:t>sign</w:t>
      </w:r>
      <w:r w:rsidRPr="00C725BA">
        <w:rPr>
          <w:rFonts w:ascii="Times New Roman" w:hAnsi="Times New Roman" w:cs="Times New Roman"/>
          <w:b/>
          <w:sz w:val="26"/>
          <w:szCs w:val="26"/>
        </w:rPr>
        <w:t xml:space="preserve"> </w:t>
      </w:r>
      <w:r w:rsidR="00B23E73" w:rsidRPr="00C725BA">
        <w:rPr>
          <w:rFonts w:ascii="Times New Roman" w:hAnsi="Times New Roman" w:cs="Times New Roman"/>
          <w:b/>
          <w:sz w:val="26"/>
          <w:szCs w:val="26"/>
        </w:rPr>
        <w:t>in</w:t>
      </w:r>
      <w:r w:rsidRPr="00C725BA">
        <w:rPr>
          <w:rFonts w:ascii="Times New Roman" w:hAnsi="Times New Roman" w:cs="Times New Roman"/>
          <w:b/>
          <w:sz w:val="26"/>
          <w:szCs w:val="26"/>
        </w:rPr>
        <w:t xml:space="preserve">: </w:t>
      </w:r>
      <w:r w:rsidR="00A859C5">
        <w:rPr>
          <w:rFonts w:ascii="Times New Roman" w:hAnsi="Times New Roman" w:cs="Times New Roman"/>
          <w:sz w:val="26"/>
          <w:szCs w:val="26"/>
        </w:rPr>
        <w:t>User</w:t>
      </w:r>
      <w:r w:rsidRPr="00C725BA">
        <w:rPr>
          <w:rFonts w:ascii="Times New Roman" w:hAnsi="Times New Roman" w:cs="Times New Roman"/>
          <w:sz w:val="26"/>
          <w:szCs w:val="26"/>
        </w:rPr>
        <w:t xml:space="preserve"> will register him/herself in </w:t>
      </w:r>
      <w:r w:rsidR="00A859C5" w:rsidRPr="00C725BA">
        <w:rPr>
          <w:rFonts w:ascii="Times New Roman" w:hAnsi="Times New Roman" w:cs="Times New Roman"/>
          <w:sz w:val="26"/>
          <w:szCs w:val="26"/>
        </w:rPr>
        <w:t>this</w:t>
      </w:r>
      <w:r w:rsidR="00A859C5">
        <w:rPr>
          <w:rFonts w:ascii="Times New Roman" w:hAnsi="Times New Roman" w:cs="Times New Roman"/>
          <w:sz w:val="26"/>
          <w:szCs w:val="26"/>
        </w:rPr>
        <w:t xml:space="preserve"> platform in order to buy or sell their cars after verifying their email through auto mail verification service.</w:t>
      </w:r>
    </w:p>
    <w:p w14:paraId="48E612D5" w14:textId="11D37674" w:rsidR="00A72AC8" w:rsidRDefault="00A72AC8" w:rsidP="00A72AC8">
      <w:pPr>
        <w:pStyle w:val="ListParagraph"/>
        <w:numPr>
          <w:ilvl w:val="1"/>
          <w:numId w:val="7"/>
        </w:numPr>
        <w:jc w:val="both"/>
        <w:rPr>
          <w:rFonts w:ascii="Times New Roman" w:hAnsi="Times New Roman" w:cs="Times New Roman"/>
          <w:sz w:val="26"/>
          <w:szCs w:val="26"/>
        </w:rPr>
      </w:pPr>
      <w:r>
        <w:rPr>
          <w:rFonts w:ascii="Times New Roman" w:hAnsi="Times New Roman" w:cs="Times New Roman"/>
          <w:b/>
          <w:sz w:val="26"/>
          <w:szCs w:val="26"/>
        </w:rPr>
        <w:t>Sell Car</w:t>
      </w:r>
      <w:r w:rsidR="00766377" w:rsidRPr="00C725BA">
        <w:rPr>
          <w:rFonts w:ascii="Times New Roman" w:hAnsi="Times New Roman" w:cs="Times New Roman"/>
          <w:b/>
          <w:sz w:val="26"/>
          <w:szCs w:val="26"/>
        </w:rPr>
        <w:t>:</w:t>
      </w:r>
      <w:r w:rsidR="00766377" w:rsidRPr="00C725BA">
        <w:rPr>
          <w:rFonts w:ascii="Times New Roman" w:hAnsi="Times New Roman" w:cs="Times New Roman"/>
          <w:sz w:val="26"/>
          <w:szCs w:val="26"/>
        </w:rPr>
        <w:t xml:space="preserve"> </w:t>
      </w:r>
      <w:r>
        <w:rPr>
          <w:rFonts w:ascii="Times New Roman" w:hAnsi="Times New Roman" w:cs="Times New Roman"/>
          <w:sz w:val="26"/>
          <w:szCs w:val="26"/>
        </w:rPr>
        <w:t xml:space="preserve">Seller must register themselves in order to post an ad for car selling. </w:t>
      </w:r>
      <w:r w:rsidR="000E279F">
        <w:rPr>
          <w:rFonts w:ascii="Times New Roman" w:hAnsi="Times New Roman" w:cs="Times New Roman"/>
          <w:sz w:val="26"/>
          <w:szCs w:val="26"/>
        </w:rPr>
        <w:t>After signing in, seller will be able to post ad of their used cars by filling an actual car parts form where they must enter details of their car</w:t>
      </w:r>
      <w:r w:rsidR="00766377" w:rsidRPr="00C725BA">
        <w:rPr>
          <w:rFonts w:ascii="Times New Roman" w:hAnsi="Times New Roman" w:cs="Times New Roman"/>
          <w:sz w:val="26"/>
          <w:szCs w:val="26"/>
        </w:rPr>
        <w:t>.</w:t>
      </w:r>
    </w:p>
    <w:p w14:paraId="6A368D21" w14:textId="07C9198E" w:rsidR="000E279F" w:rsidRPr="00A72AC8" w:rsidRDefault="000E279F" w:rsidP="00A72AC8">
      <w:pPr>
        <w:pStyle w:val="ListParagraph"/>
        <w:numPr>
          <w:ilvl w:val="1"/>
          <w:numId w:val="7"/>
        </w:numPr>
        <w:jc w:val="both"/>
        <w:rPr>
          <w:rFonts w:ascii="Times New Roman" w:hAnsi="Times New Roman" w:cs="Times New Roman"/>
          <w:sz w:val="26"/>
          <w:szCs w:val="26"/>
        </w:rPr>
      </w:pPr>
      <w:r w:rsidRPr="00A72AC8">
        <w:rPr>
          <w:rFonts w:ascii="Times New Roman" w:hAnsi="Times New Roman" w:cs="Times New Roman"/>
          <w:b/>
          <w:bCs/>
          <w:sz w:val="26"/>
          <w:szCs w:val="26"/>
        </w:rPr>
        <w:lastRenderedPageBreak/>
        <w:t xml:space="preserve">Listing: </w:t>
      </w:r>
      <w:r w:rsidRPr="00A72AC8">
        <w:rPr>
          <w:rFonts w:ascii="Times New Roman" w:hAnsi="Times New Roman" w:cs="Times New Roman"/>
          <w:sz w:val="26"/>
          <w:szCs w:val="26"/>
        </w:rPr>
        <w:t>Seller will be able to view the status (active, pending, removed) of their active ads</w:t>
      </w:r>
      <w:r w:rsidR="00527201" w:rsidRPr="00A72AC8">
        <w:rPr>
          <w:rFonts w:ascii="Times New Roman" w:hAnsi="Times New Roman" w:cs="Times New Roman"/>
          <w:sz w:val="26"/>
          <w:szCs w:val="26"/>
        </w:rPr>
        <w:t>.</w:t>
      </w:r>
    </w:p>
    <w:p w14:paraId="20BF987C" w14:textId="486B36BD" w:rsidR="000E279F" w:rsidRPr="00527201" w:rsidRDefault="000E279F" w:rsidP="006F6963">
      <w:pPr>
        <w:pStyle w:val="ListParagraph"/>
        <w:numPr>
          <w:ilvl w:val="1"/>
          <w:numId w:val="7"/>
        </w:numPr>
        <w:jc w:val="both"/>
        <w:rPr>
          <w:rFonts w:ascii="Times New Roman" w:hAnsi="Times New Roman" w:cs="Times New Roman"/>
          <w:b/>
          <w:bCs/>
          <w:sz w:val="26"/>
          <w:szCs w:val="26"/>
        </w:rPr>
      </w:pPr>
      <w:r w:rsidRPr="00527201">
        <w:rPr>
          <w:rFonts w:ascii="Times New Roman" w:hAnsi="Times New Roman" w:cs="Times New Roman"/>
          <w:b/>
          <w:bCs/>
          <w:sz w:val="26"/>
          <w:szCs w:val="26"/>
        </w:rPr>
        <w:t xml:space="preserve">Alerts: </w:t>
      </w:r>
      <w:r w:rsidR="00527201" w:rsidRPr="00527201">
        <w:rPr>
          <w:rFonts w:ascii="Times New Roman" w:hAnsi="Times New Roman" w:cs="Times New Roman"/>
          <w:sz w:val="26"/>
          <w:szCs w:val="26"/>
        </w:rPr>
        <w:t xml:space="preserve">User can create alert for specific cars </w:t>
      </w:r>
      <w:r w:rsidR="00527201">
        <w:rPr>
          <w:rFonts w:ascii="Times New Roman" w:hAnsi="Times New Roman" w:cs="Times New Roman"/>
          <w:sz w:val="26"/>
          <w:szCs w:val="26"/>
        </w:rPr>
        <w:t>and user will be alerted thru email if this cars registers in this system.</w:t>
      </w:r>
    </w:p>
    <w:p w14:paraId="541FC4E1" w14:textId="19E7BC1B" w:rsidR="00527201" w:rsidRPr="00527201" w:rsidRDefault="00527201" w:rsidP="006F6963">
      <w:pPr>
        <w:pStyle w:val="ListParagraph"/>
        <w:numPr>
          <w:ilvl w:val="1"/>
          <w:numId w:val="7"/>
        </w:numPr>
        <w:jc w:val="both"/>
        <w:rPr>
          <w:rFonts w:ascii="Times New Roman" w:hAnsi="Times New Roman" w:cs="Times New Roman"/>
          <w:b/>
          <w:bCs/>
          <w:sz w:val="26"/>
          <w:szCs w:val="26"/>
        </w:rPr>
      </w:pPr>
      <w:r>
        <w:rPr>
          <w:rFonts w:ascii="Times New Roman" w:hAnsi="Times New Roman" w:cs="Times New Roman"/>
          <w:b/>
          <w:bCs/>
          <w:sz w:val="26"/>
          <w:szCs w:val="26"/>
        </w:rPr>
        <w:t xml:space="preserve">Chat System: </w:t>
      </w:r>
      <w:r>
        <w:rPr>
          <w:rFonts w:ascii="Times New Roman" w:hAnsi="Times New Roman" w:cs="Times New Roman"/>
          <w:sz w:val="26"/>
          <w:szCs w:val="26"/>
        </w:rPr>
        <w:t>This platform will provide chat system for use</w:t>
      </w:r>
      <w:r w:rsidR="00A72AC8">
        <w:rPr>
          <w:rFonts w:ascii="Times New Roman" w:hAnsi="Times New Roman" w:cs="Times New Roman"/>
          <w:sz w:val="26"/>
          <w:szCs w:val="26"/>
        </w:rPr>
        <w:t>r, where both buyer and seller can chat in order to start their order or buying/purchasing car. (Message will be end-to-end private by encryption and cannot be by admin as well, thus privacy is important factor).</w:t>
      </w:r>
    </w:p>
    <w:p w14:paraId="31C83017" w14:textId="77777777" w:rsidR="000E279F" w:rsidRPr="00C725BA" w:rsidRDefault="000E279F" w:rsidP="000E48C2">
      <w:pPr>
        <w:pStyle w:val="ListParagraph"/>
        <w:ind w:left="1440"/>
        <w:jc w:val="both"/>
        <w:rPr>
          <w:rFonts w:ascii="Times New Roman" w:hAnsi="Times New Roman" w:cs="Times New Roman"/>
          <w:sz w:val="26"/>
          <w:szCs w:val="26"/>
        </w:rPr>
      </w:pPr>
    </w:p>
    <w:p w14:paraId="0C3EA5E5" w14:textId="77777777" w:rsidR="00766377" w:rsidRPr="00C725BA" w:rsidRDefault="00766377" w:rsidP="000E48C2">
      <w:pPr>
        <w:pStyle w:val="ListParagraph"/>
        <w:numPr>
          <w:ilvl w:val="0"/>
          <w:numId w:val="7"/>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Admin</w:t>
      </w:r>
    </w:p>
    <w:p w14:paraId="5A6EE901" w14:textId="5D64EEC9" w:rsidR="00766377" w:rsidRPr="00527201" w:rsidRDefault="00527201" w:rsidP="000E48C2">
      <w:pPr>
        <w:pStyle w:val="ListParagraph"/>
        <w:numPr>
          <w:ilvl w:val="1"/>
          <w:numId w:val="7"/>
        </w:numPr>
        <w:jc w:val="both"/>
        <w:rPr>
          <w:rFonts w:ascii="Times New Roman" w:hAnsi="Times New Roman" w:cs="Times New Roman"/>
          <w:b/>
          <w:sz w:val="26"/>
          <w:szCs w:val="26"/>
        </w:rPr>
      </w:pPr>
      <w:r>
        <w:rPr>
          <w:rFonts w:ascii="Times New Roman" w:hAnsi="Times New Roman" w:cs="Times New Roman"/>
          <w:b/>
          <w:sz w:val="26"/>
          <w:szCs w:val="26"/>
        </w:rPr>
        <w:t xml:space="preserve">Manage Ads: </w:t>
      </w:r>
      <w:r>
        <w:rPr>
          <w:rFonts w:ascii="Times New Roman" w:hAnsi="Times New Roman" w:cs="Times New Roman"/>
          <w:bCs/>
          <w:sz w:val="26"/>
          <w:szCs w:val="26"/>
        </w:rPr>
        <w:t>Admin can view ads of all cars which is available for selling and can remove or ban the ad.</w:t>
      </w:r>
    </w:p>
    <w:p w14:paraId="6269647E" w14:textId="453975DB" w:rsidR="00527201" w:rsidRPr="00C725BA" w:rsidRDefault="00527201" w:rsidP="000E48C2">
      <w:pPr>
        <w:pStyle w:val="ListParagraph"/>
        <w:numPr>
          <w:ilvl w:val="1"/>
          <w:numId w:val="7"/>
        </w:numPr>
        <w:jc w:val="both"/>
        <w:rPr>
          <w:rFonts w:ascii="Times New Roman" w:hAnsi="Times New Roman" w:cs="Times New Roman"/>
          <w:b/>
          <w:sz w:val="26"/>
          <w:szCs w:val="26"/>
        </w:rPr>
      </w:pPr>
      <w:r>
        <w:rPr>
          <w:rFonts w:ascii="Times New Roman" w:hAnsi="Times New Roman" w:cs="Times New Roman"/>
          <w:b/>
          <w:sz w:val="26"/>
          <w:szCs w:val="26"/>
        </w:rPr>
        <w:t xml:space="preserve">Manage Users: </w:t>
      </w:r>
      <w:r>
        <w:rPr>
          <w:rFonts w:ascii="Times New Roman" w:hAnsi="Times New Roman" w:cs="Times New Roman"/>
          <w:bCs/>
          <w:sz w:val="26"/>
          <w:szCs w:val="26"/>
        </w:rPr>
        <w:t>Admin can view or block users.</w:t>
      </w:r>
    </w:p>
    <w:p w14:paraId="176BC79E" w14:textId="77777777" w:rsidR="00766377" w:rsidRPr="00C725BA" w:rsidRDefault="00766377" w:rsidP="000E48C2">
      <w:pPr>
        <w:pStyle w:val="ListParagraph"/>
        <w:jc w:val="both"/>
        <w:rPr>
          <w:rFonts w:ascii="Times New Roman" w:hAnsi="Times New Roman" w:cs="Times New Roman"/>
          <w:b/>
          <w:sz w:val="26"/>
          <w:szCs w:val="26"/>
          <w:u w:val="single"/>
        </w:rPr>
      </w:pPr>
    </w:p>
    <w:p w14:paraId="1CD5ADAD" w14:textId="26DD090D" w:rsidR="00766377" w:rsidRPr="00C725BA" w:rsidRDefault="00766377" w:rsidP="000E48C2">
      <w:pPr>
        <w:pStyle w:val="ListParagraph"/>
        <w:numPr>
          <w:ilvl w:val="0"/>
          <w:numId w:val="7"/>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Visitor</w:t>
      </w:r>
    </w:p>
    <w:p w14:paraId="1EDAF23B" w14:textId="5F94FB25" w:rsidR="00766377" w:rsidRPr="00161264" w:rsidRDefault="00A72AC8" w:rsidP="00161264">
      <w:pPr>
        <w:pStyle w:val="ListParagraph"/>
        <w:numPr>
          <w:ilvl w:val="1"/>
          <w:numId w:val="7"/>
        </w:numPr>
        <w:jc w:val="both"/>
        <w:rPr>
          <w:rFonts w:ascii="Times New Roman" w:hAnsi="Times New Roman" w:cs="Times New Roman"/>
          <w:b/>
          <w:sz w:val="26"/>
          <w:szCs w:val="26"/>
        </w:rPr>
      </w:pPr>
      <w:r>
        <w:rPr>
          <w:rFonts w:ascii="Times New Roman" w:hAnsi="Times New Roman" w:cs="Times New Roman"/>
          <w:b/>
          <w:sz w:val="26"/>
          <w:szCs w:val="26"/>
        </w:rPr>
        <w:t>Ads Listing</w:t>
      </w:r>
      <w:r w:rsidR="00766377" w:rsidRPr="00C725BA">
        <w:rPr>
          <w:rFonts w:ascii="Times New Roman" w:hAnsi="Times New Roman" w:cs="Times New Roman"/>
          <w:b/>
          <w:sz w:val="26"/>
          <w:szCs w:val="26"/>
        </w:rPr>
        <w:t xml:space="preserve">: </w:t>
      </w:r>
      <w:r w:rsidR="00766377" w:rsidRPr="00C725BA">
        <w:rPr>
          <w:rFonts w:ascii="Times New Roman" w:hAnsi="Times New Roman" w:cs="Times New Roman"/>
          <w:sz w:val="26"/>
          <w:szCs w:val="26"/>
        </w:rPr>
        <w:t>All the</w:t>
      </w:r>
      <w:r>
        <w:rPr>
          <w:rFonts w:ascii="Times New Roman" w:hAnsi="Times New Roman" w:cs="Times New Roman"/>
          <w:sz w:val="26"/>
          <w:szCs w:val="26"/>
        </w:rPr>
        <w:t xml:space="preserve"> active ads of cars will be </w:t>
      </w:r>
      <w:r w:rsidR="00161264">
        <w:rPr>
          <w:rFonts w:ascii="Times New Roman" w:hAnsi="Times New Roman" w:cs="Times New Roman"/>
          <w:sz w:val="26"/>
          <w:szCs w:val="26"/>
        </w:rPr>
        <w:t>visible for visitor, where they will be applying searches for their desired cars. They don’t have to get registered in order to view ad. Buyer (visitor) can view phone number of seller and continue their order.</w:t>
      </w:r>
    </w:p>
    <w:p w14:paraId="7173AF8D" w14:textId="77777777" w:rsidR="00161264" w:rsidRPr="00161264" w:rsidRDefault="00161264" w:rsidP="00161264">
      <w:pPr>
        <w:pStyle w:val="ListParagraph"/>
        <w:ind w:left="1440"/>
        <w:jc w:val="both"/>
        <w:rPr>
          <w:rFonts w:ascii="Times New Roman" w:hAnsi="Times New Roman" w:cs="Times New Roman"/>
          <w:b/>
          <w:sz w:val="26"/>
          <w:szCs w:val="26"/>
        </w:rPr>
      </w:pPr>
    </w:p>
    <w:p w14:paraId="5FD62A34" w14:textId="77777777" w:rsidR="00766377" w:rsidRPr="00C725BA" w:rsidRDefault="00766377" w:rsidP="000E48C2">
      <w:pPr>
        <w:numPr>
          <w:ilvl w:val="0"/>
          <w:numId w:val="2"/>
        </w:numPr>
        <w:ind w:left="0"/>
        <w:jc w:val="both"/>
        <w:rPr>
          <w:b/>
          <w:sz w:val="32"/>
          <w:szCs w:val="32"/>
          <w:u w:val="single"/>
        </w:rPr>
      </w:pPr>
      <w:r w:rsidRPr="00C725BA">
        <w:rPr>
          <w:b/>
          <w:sz w:val="32"/>
          <w:szCs w:val="32"/>
        </w:rPr>
        <w:t>Non-Functional Requirements</w:t>
      </w:r>
      <w:r w:rsidRPr="00C725BA">
        <w:rPr>
          <w:b/>
          <w:sz w:val="32"/>
          <w:szCs w:val="32"/>
          <w:u w:val="single"/>
        </w:rPr>
        <w:t xml:space="preserve"> </w:t>
      </w:r>
    </w:p>
    <w:p w14:paraId="1402E10E" w14:textId="77777777" w:rsidR="00766377" w:rsidRPr="00C725BA" w:rsidRDefault="00766377" w:rsidP="000E48C2">
      <w:pPr>
        <w:jc w:val="both"/>
        <w:rPr>
          <w:sz w:val="28"/>
          <w:szCs w:val="28"/>
          <w:u w:val="single"/>
        </w:rPr>
      </w:pPr>
    </w:p>
    <w:p w14:paraId="4236B0D0" w14:textId="153AF742" w:rsidR="00766377" w:rsidRPr="00C725BA" w:rsidRDefault="00766377"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Responsive / Performance</w:t>
      </w:r>
    </w:p>
    <w:p w14:paraId="4D808B49" w14:textId="2CA78566" w:rsidR="00766377" w:rsidRPr="00C725BA" w:rsidRDefault="00766377" w:rsidP="000E48C2">
      <w:pPr>
        <w:pStyle w:val="ListParagraph"/>
        <w:jc w:val="both"/>
        <w:rPr>
          <w:rFonts w:ascii="Times New Roman" w:hAnsi="Times New Roman" w:cs="Times New Roman"/>
          <w:b/>
          <w:sz w:val="26"/>
          <w:szCs w:val="26"/>
          <w:u w:val="single"/>
        </w:rPr>
      </w:pPr>
    </w:p>
    <w:p w14:paraId="576C4802" w14:textId="020FC7D3" w:rsidR="00766377" w:rsidRPr="00C725BA" w:rsidRDefault="000B6A92" w:rsidP="000E48C2">
      <w:pPr>
        <w:pStyle w:val="ListParagraph"/>
        <w:numPr>
          <w:ilvl w:val="1"/>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rPr>
        <w:t>Responsive</w:t>
      </w:r>
      <w:r w:rsidR="00766377" w:rsidRPr="00C725BA">
        <w:rPr>
          <w:rFonts w:ascii="Times New Roman" w:hAnsi="Times New Roman" w:cs="Times New Roman"/>
          <w:b/>
          <w:sz w:val="26"/>
          <w:szCs w:val="26"/>
        </w:rPr>
        <w:t xml:space="preserve">: </w:t>
      </w:r>
      <w:r w:rsidRPr="00C725BA">
        <w:rPr>
          <w:rFonts w:ascii="Times New Roman" w:hAnsi="Times New Roman" w:cs="Times New Roman"/>
          <w:sz w:val="26"/>
          <w:szCs w:val="26"/>
        </w:rPr>
        <w:t>It will be fully Responsive Web App that will provide best experience</w:t>
      </w:r>
      <w:r w:rsidR="00FC6D6E" w:rsidRPr="00C725BA">
        <w:rPr>
          <w:rFonts w:ascii="Times New Roman" w:hAnsi="Times New Roman" w:cs="Times New Roman"/>
          <w:sz w:val="26"/>
          <w:szCs w:val="26"/>
        </w:rPr>
        <w:t xml:space="preserve"> on every browser on every device</w:t>
      </w:r>
      <w:r w:rsidRPr="00C725BA">
        <w:rPr>
          <w:rFonts w:ascii="Times New Roman" w:hAnsi="Times New Roman" w:cs="Times New Roman"/>
          <w:sz w:val="26"/>
          <w:szCs w:val="26"/>
        </w:rPr>
        <w:t>.</w:t>
      </w:r>
    </w:p>
    <w:p w14:paraId="1049F0C1" w14:textId="5DE99C0D" w:rsidR="00271532" w:rsidRDefault="000B6A92" w:rsidP="003B07A6">
      <w:pPr>
        <w:pStyle w:val="ListParagraph"/>
        <w:numPr>
          <w:ilvl w:val="1"/>
          <w:numId w:val="9"/>
        </w:numPr>
        <w:jc w:val="both"/>
        <w:rPr>
          <w:rFonts w:ascii="Times New Roman" w:hAnsi="Times New Roman" w:cs="Times New Roman"/>
          <w:sz w:val="26"/>
          <w:szCs w:val="26"/>
        </w:rPr>
      </w:pPr>
      <w:r w:rsidRPr="007D2A6B">
        <w:rPr>
          <w:rFonts w:ascii="Times New Roman" w:hAnsi="Times New Roman" w:cs="Times New Roman"/>
          <w:b/>
          <w:sz w:val="26"/>
          <w:szCs w:val="26"/>
        </w:rPr>
        <w:t>Performance</w:t>
      </w:r>
      <w:r w:rsidR="00766377" w:rsidRPr="007D2A6B">
        <w:rPr>
          <w:rFonts w:ascii="Times New Roman" w:hAnsi="Times New Roman" w:cs="Times New Roman"/>
          <w:b/>
          <w:sz w:val="26"/>
          <w:szCs w:val="26"/>
        </w:rPr>
        <w:t>:</w:t>
      </w:r>
      <w:r w:rsidR="00766377" w:rsidRPr="007D2A6B">
        <w:rPr>
          <w:rFonts w:ascii="Times New Roman" w:hAnsi="Times New Roman" w:cs="Times New Roman"/>
          <w:sz w:val="26"/>
          <w:szCs w:val="26"/>
        </w:rPr>
        <w:t xml:space="preserve"> </w:t>
      </w:r>
      <w:r w:rsidRPr="007D2A6B">
        <w:rPr>
          <w:rFonts w:ascii="Times New Roman" w:hAnsi="Times New Roman" w:cs="Times New Roman"/>
          <w:sz w:val="26"/>
          <w:szCs w:val="26"/>
        </w:rPr>
        <w:t>App will work faster even on slow internet by using fastest algorithm.</w:t>
      </w:r>
    </w:p>
    <w:p w14:paraId="6614981B" w14:textId="77777777" w:rsidR="007D2A6B" w:rsidRPr="007D2A6B" w:rsidRDefault="007D2A6B" w:rsidP="007D2A6B">
      <w:pPr>
        <w:pStyle w:val="ListParagraph"/>
        <w:ind w:left="1440"/>
        <w:jc w:val="both"/>
        <w:rPr>
          <w:rFonts w:ascii="Times New Roman" w:hAnsi="Times New Roman" w:cs="Times New Roman"/>
          <w:sz w:val="26"/>
          <w:szCs w:val="26"/>
        </w:rPr>
      </w:pPr>
    </w:p>
    <w:p w14:paraId="3010E6D3" w14:textId="2029A599" w:rsidR="00766377" w:rsidRPr="00C725BA" w:rsidRDefault="00766377"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User Friendly</w:t>
      </w:r>
    </w:p>
    <w:p w14:paraId="78C29DBE" w14:textId="77777777" w:rsidR="00766377" w:rsidRPr="00C725BA" w:rsidRDefault="00766377" w:rsidP="000E48C2">
      <w:pPr>
        <w:pStyle w:val="ListParagraph"/>
        <w:jc w:val="both"/>
        <w:rPr>
          <w:rFonts w:ascii="Times New Roman" w:hAnsi="Times New Roman" w:cs="Times New Roman"/>
          <w:b/>
          <w:sz w:val="26"/>
          <w:szCs w:val="26"/>
          <w:u w:val="single"/>
        </w:rPr>
      </w:pPr>
    </w:p>
    <w:p w14:paraId="1373F20A" w14:textId="37D55443" w:rsidR="00766377" w:rsidRPr="00C725BA" w:rsidRDefault="00FC6D6E" w:rsidP="000E48C2">
      <w:pPr>
        <w:pStyle w:val="ListParagraph"/>
        <w:numPr>
          <w:ilvl w:val="1"/>
          <w:numId w:val="9"/>
        </w:numPr>
        <w:jc w:val="both"/>
        <w:rPr>
          <w:rFonts w:ascii="Times New Roman" w:hAnsi="Times New Roman" w:cs="Times New Roman"/>
          <w:b/>
          <w:sz w:val="26"/>
          <w:szCs w:val="26"/>
        </w:rPr>
      </w:pPr>
      <w:r w:rsidRPr="00C725BA">
        <w:rPr>
          <w:rFonts w:ascii="Times New Roman" w:hAnsi="Times New Roman" w:cs="Times New Roman"/>
          <w:b/>
          <w:sz w:val="26"/>
          <w:szCs w:val="26"/>
        </w:rPr>
        <w:t>Interactive:</w:t>
      </w:r>
      <w:r w:rsidRPr="00C725BA">
        <w:rPr>
          <w:rFonts w:ascii="Times New Roman" w:hAnsi="Times New Roman" w:cs="Times New Roman"/>
          <w:sz w:val="26"/>
          <w:szCs w:val="26"/>
        </w:rPr>
        <w:t xml:space="preserve"> </w:t>
      </w:r>
      <w:r w:rsidR="00766377" w:rsidRPr="00C725BA">
        <w:rPr>
          <w:rFonts w:ascii="Times New Roman" w:hAnsi="Times New Roman" w:cs="Times New Roman"/>
          <w:sz w:val="26"/>
          <w:szCs w:val="26"/>
        </w:rPr>
        <w:t>App will be fully interactive and user friendly</w:t>
      </w:r>
      <w:r w:rsidR="000B6A92" w:rsidRPr="00C725BA">
        <w:rPr>
          <w:rFonts w:ascii="Times New Roman" w:hAnsi="Times New Roman" w:cs="Times New Roman"/>
          <w:sz w:val="26"/>
          <w:szCs w:val="26"/>
        </w:rPr>
        <w:t>. User will interact through fully flexible and responsive GUI.</w:t>
      </w:r>
    </w:p>
    <w:p w14:paraId="621924C0" w14:textId="0E0E5C32" w:rsidR="00766377" w:rsidRPr="00C725BA" w:rsidRDefault="00FC6D6E" w:rsidP="000E48C2">
      <w:pPr>
        <w:pStyle w:val="ListParagraph"/>
        <w:numPr>
          <w:ilvl w:val="1"/>
          <w:numId w:val="9"/>
        </w:numPr>
        <w:jc w:val="both"/>
        <w:rPr>
          <w:rFonts w:ascii="Times New Roman" w:hAnsi="Times New Roman" w:cs="Times New Roman"/>
          <w:b/>
          <w:sz w:val="26"/>
          <w:szCs w:val="26"/>
        </w:rPr>
      </w:pPr>
      <w:r w:rsidRPr="00C725BA">
        <w:rPr>
          <w:rFonts w:ascii="Times New Roman" w:hAnsi="Times New Roman" w:cs="Times New Roman"/>
          <w:b/>
          <w:sz w:val="26"/>
          <w:szCs w:val="26"/>
        </w:rPr>
        <w:t xml:space="preserve">Easy to understand: </w:t>
      </w:r>
      <w:r w:rsidR="000B6A92" w:rsidRPr="00C725BA">
        <w:rPr>
          <w:rFonts w:ascii="Times New Roman" w:hAnsi="Times New Roman" w:cs="Times New Roman"/>
          <w:sz w:val="26"/>
          <w:szCs w:val="26"/>
        </w:rPr>
        <w:t xml:space="preserve">It will provide a user interface that can be used by anyone, even if they have no deep knowledge of it. This website will </w:t>
      </w:r>
      <w:r w:rsidR="000B6A92" w:rsidRPr="00C725BA">
        <w:rPr>
          <w:rFonts w:ascii="Times New Roman" w:hAnsi="Times New Roman" w:cs="Times New Roman"/>
          <w:sz w:val="26"/>
          <w:szCs w:val="26"/>
        </w:rPr>
        <w:lastRenderedPageBreak/>
        <w:t>have elements that are easy to access, understand, and use to facilitate those actions</w:t>
      </w:r>
      <w:r w:rsidR="00766377" w:rsidRPr="00C725BA">
        <w:rPr>
          <w:rFonts w:ascii="Times New Roman" w:hAnsi="Times New Roman" w:cs="Times New Roman"/>
          <w:sz w:val="26"/>
          <w:szCs w:val="26"/>
        </w:rPr>
        <w:t>.</w:t>
      </w:r>
    </w:p>
    <w:p w14:paraId="79A3BFA6" w14:textId="77777777" w:rsidR="00766377" w:rsidRPr="00C725BA" w:rsidRDefault="00766377" w:rsidP="000E48C2">
      <w:pPr>
        <w:pStyle w:val="ListParagraph"/>
        <w:jc w:val="both"/>
        <w:rPr>
          <w:rFonts w:ascii="Times New Roman" w:hAnsi="Times New Roman" w:cs="Times New Roman"/>
          <w:b/>
          <w:sz w:val="26"/>
          <w:szCs w:val="26"/>
          <w:u w:val="single"/>
        </w:rPr>
      </w:pPr>
    </w:p>
    <w:p w14:paraId="19FC44B5" w14:textId="7C7071CC" w:rsidR="00766377" w:rsidRPr="00C725BA" w:rsidRDefault="000B6A92"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Efficiency</w:t>
      </w:r>
    </w:p>
    <w:p w14:paraId="1148245D" w14:textId="77777777" w:rsidR="009E2AC2" w:rsidRPr="00C725BA" w:rsidRDefault="009E2AC2" w:rsidP="000E48C2">
      <w:pPr>
        <w:pStyle w:val="ListParagraph"/>
        <w:jc w:val="both"/>
        <w:rPr>
          <w:rFonts w:ascii="Times New Roman" w:hAnsi="Times New Roman" w:cs="Times New Roman"/>
          <w:b/>
          <w:sz w:val="26"/>
          <w:szCs w:val="26"/>
          <w:u w:val="single"/>
        </w:rPr>
      </w:pPr>
    </w:p>
    <w:p w14:paraId="73571B3C" w14:textId="77777777" w:rsidR="006A04A9" w:rsidRPr="00C725BA" w:rsidRDefault="00FC6D6E" w:rsidP="000E48C2">
      <w:pPr>
        <w:pStyle w:val="ListParagraph"/>
        <w:numPr>
          <w:ilvl w:val="1"/>
          <w:numId w:val="9"/>
        </w:numPr>
        <w:jc w:val="both"/>
        <w:rPr>
          <w:rFonts w:ascii="Times New Roman" w:hAnsi="Times New Roman" w:cs="Times New Roman"/>
          <w:sz w:val="28"/>
          <w:szCs w:val="28"/>
          <w:u w:val="single"/>
        </w:rPr>
      </w:pPr>
      <w:r w:rsidRPr="00C725BA">
        <w:rPr>
          <w:rFonts w:ascii="Times New Roman" w:hAnsi="Times New Roman" w:cs="Times New Roman"/>
          <w:sz w:val="26"/>
          <w:szCs w:val="26"/>
        </w:rPr>
        <w:t xml:space="preserve">The online website should ensure that it is reliable. System should be able to complete its on-going operations in spite of any error or problem within defined response time. </w:t>
      </w:r>
    </w:p>
    <w:p w14:paraId="37C62787" w14:textId="6FBCD3D1" w:rsidR="00FC6D6E" w:rsidRPr="00C725BA" w:rsidRDefault="00FC6D6E" w:rsidP="000E48C2">
      <w:pPr>
        <w:pStyle w:val="ListParagraph"/>
        <w:numPr>
          <w:ilvl w:val="1"/>
          <w:numId w:val="9"/>
        </w:numPr>
        <w:jc w:val="both"/>
        <w:rPr>
          <w:rFonts w:ascii="Times New Roman" w:hAnsi="Times New Roman" w:cs="Times New Roman"/>
          <w:sz w:val="28"/>
          <w:szCs w:val="28"/>
          <w:u w:val="single"/>
        </w:rPr>
      </w:pPr>
      <w:r w:rsidRPr="00C725BA">
        <w:rPr>
          <w:rFonts w:ascii="Times New Roman" w:hAnsi="Times New Roman" w:cs="Times New Roman"/>
          <w:sz w:val="26"/>
          <w:szCs w:val="26"/>
        </w:rPr>
        <w:t xml:space="preserve">The ability of our system to behave consistently in a user-acceptable manner when operating within the environment for which the system was intended. For example, our system will be able to update process must roll back all related updates in the database when any update fails. </w:t>
      </w:r>
    </w:p>
    <w:p w14:paraId="3271AB71" w14:textId="77777777" w:rsidR="00FC6D6E" w:rsidRPr="00C725BA" w:rsidRDefault="00FC6D6E" w:rsidP="000E48C2">
      <w:pPr>
        <w:pStyle w:val="ListParagraph"/>
        <w:ind w:left="1440"/>
        <w:jc w:val="both"/>
        <w:rPr>
          <w:rFonts w:ascii="Times New Roman" w:hAnsi="Times New Roman" w:cs="Times New Roman"/>
          <w:sz w:val="28"/>
          <w:szCs w:val="28"/>
          <w:u w:val="single"/>
        </w:rPr>
      </w:pPr>
    </w:p>
    <w:p w14:paraId="50930939" w14:textId="18D16DDF" w:rsidR="00FC6D6E" w:rsidRPr="00C725BA" w:rsidRDefault="00FC6D6E"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Maintainability</w:t>
      </w:r>
    </w:p>
    <w:p w14:paraId="6DE8A67E" w14:textId="77777777" w:rsidR="009E2AC2" w:rsidRPr="00C725BA" w:rsidRDefault="009E2AC2" w:rsidP="000E48C2">
      <w:pPr>
        <w:pStyle w:val="ListParagraph"/>
        <w:jc w:val="both"/>
        <w:rPr>
          <w:rFonts w:ascii="Times New Roman" w:hAnsi="Times New Roman" w:cs="Times New Roman"/>
          <w:b/>
          <w:sz w:val="26"/>
          <w:szCs w:val="26"/>
          <w:u w:val="single"/>
        </w:rPr>
      </w:pPr>
    </w:p>
    <w:p w14:paraId="485A2920" w14:textId="3F2735B6" w:rsidR="004D5B01" w:rsidRPr="00C725BA" w:rsidRDefault="00FC6D6E" w:rsidP="000E48C2">
      <w:pPr>
        <w:pStyle w:val="ListParagraph"/>
        <w:numPr>
          <w:ilvl w:val="1"/>
          <w:numId w:val="9"/>
        </w:numPr>
        <w:jc w:val="both"/>
        <w:rPr>
          <w:rFonts w:ascii="Times New Roman" w:hAnsi="Times New Roman" w:cs="Times New Roman"/>
          <w:sz w:val="26"/>
          <w:szCs w:val="26"/>
        </w:rPr>
      </w:pPr>
      <w:r w:rsidRPr="00C725BA">
        <w:rPr>
          <w:rFonts w:ascii="Times New Roman" w:hAnsi="Times New Roman" w:cs="Times New Roman"/>
          <w:sz w:val="26"/>
          <w:szCs w:val="26"/>
        </w:rPr>
        <w:t xml:space="preserve">This Web application will be very simple and easily maintainable by adding any further features in the future allow making change easier and more affordable, avoiding change that is not necessary and should allow performing a successful repair action within a given time. </w:t>
      </w:r>
      <w:r w:rsidR="00B23E73" w:rsidRPr="00C725BA">
        <w:rPr>
          <w:rFonts w:ascii="Times New Roman" w:hAnsi="Times New Roman" w:cs="Times New Roman"/>
          <w:sz w:val="26"/>
          <w:szCs w:val="26"/>
        </w:rPr>
        <w:t>Also,</w:t>
      </w:r>
      <w:r w:rsidRPr="00C725BA">
        <w:rPr>
          <w:rFonts w:ascii="Times New Roman" w:hAnsi="Times New Roman" w:cs="Times New Roman"/>
          <w:sz w:val="26"/>
          <w:szCs w:val="26"/>
        </w:rPr>
        <w:t xml:space="preserve"> configuration and content management will be easy.</w:t>
      </w:r>
    </w:p>
    <w:p w14:paraId="2E7AC6A8" w14:textId="61DE19DB" w:rsidR="00CA002A" w:rsidRPr="00FD70AB" w:rsidRDefault="004D5B01" w:rsidP="00FD70AB">
      <w:pPr>
        <w:pStyle w:val="ListParagraph"/>
        <w:ind w:left="90"/>
        <w:jc w:val="center"/>
        <w:rPr>
          <w:sz w:val="28"/>
          <w:szCs w:val="28"/>
          <w:u w:val="single"/>
        </w:rPr>
      </w:pPr>
      <w:bookmarkStart w:id="2" w:name="UseCase"/>
      <w:r>
        <w:rPr>
          <w:rFonts w:cs="Calibri"/>
          <w:sz w:val="26"/>
          <w:szCs w:val="26"/>
        </w:rPr>
        <w:br w:type="page"/>
      </w:r>
      <w:r w:rsidR="003D021A">
        <w:rPr>
          <w:rFonts w:ascii="Times New Roman" w:hAnsi="Times New Roman" w:cs="Times New Roman"/>
          <w:b/>
          <w:sz w:val="36"/>
          <w:szCs w:val="36"/>
          <w:u w:val="single"/>
          <w:lang w:val="en-US" w:eastAsia="en-US"/>
        </w:rPr>
        <w:lastRenderedPageBreak/>
        <w:t>Use Case Diagram</w:t>
      </w:r>
    </w:p>
    <w:bookmarkEnd w:id="2"/>
    <w:p w14:paraId="3625A9E8" w14:textId="5DF3FBC7" w:rsidR="007D2A6B" w:rsidRDefault="007D2A6B">
      <w:pPr>
        <w:rPr>
          <w:sz w:val="28"/>
          <w:szCs w:val="28"/>
        </w:rPr>
      </w:pPr>
    </w:p>
    <w:p w14:paraId="740EDA9B" w14:textId="77777777" w:rsidR="007D2A6B" w:rsidRDefault="007D2A6B">
      <w:pPr>
        <w:rPr>
          <w:sz w:val="28"/>
          <w:szCs w:val="28"/>
        </w:rPr>
      </w:pPr>
    </w:p>
    <w:p w14:paraId="6B7DEE4A" w14:textId="77777777" w:rsidR="006223C6" w:rsidRDefault="006223C6">
      <w:pPr>
        <w:rPr>
          <w:sz w:val="28"/>
          <w:szCs w:val="28"/>
        </w:rPr>
      </w:pPr>
    </w:p>
    <w:p w14:paraId="72D9A477" w14:textId="62FE9802" w:rsidR="00EB32FA" w:rsidRDefault="00FA3001" w:rsidP="00AA4AC9">
      <w:pPr>
        <w:ind w:right="-630"/>
        <w:jc w:val="center"/>
        <w:rPr>
          <w:sz w:val="28"/>
          <w:szCs w:val="28"/>
        </w:rPr>
      </w:pPr>
      <w:r>
        <w:object w:dxaOrig="11596" w:dyaOrig="12541" w14:anchorId="1CF4A53E">
          <v:shape id="_x0000_i1026" type="#_x0000_t75" style="width:453.75pt;height:490.6pt" o:ole="">
            <v:imagedata r:id="rId11" o:title=""/>
          </v:shape>
          <o:OLEObject Type="Embed" ProgID="Visio.Drawing.15" ShapeID="_x0000_i1026" DrawAspect="Content" ObjectID="_1702655325" r:id="rId12"/>
        </w:object>
      </w:r>
    </w:p>
    <w:p w14:paraId="1D2FC99F" w14:textId="01C95A28" w:rsidR="004A34C7" w:rsidRDefault="00FD49E0" w:rsidP="0074528E">
      <w:pPr>
        <w:jc w:val="center"/>
        <w:rPr>
          <w:b/>
          <w:sz w:val="36"/>
          <w:szCs w:val="36"/>
          <w:u w:val="single"/>
        </w:rPr>
      </w:pPr>
      <w:bookmarkStart w:id="3" w:name="Usage"/>
      <w:r>
        <w:rPr>
          <w:sz w:val="28"/>
          <w:szCs w:val="28"/>
          <w:u w:val="single"/>
        </w:rPr>
        <w:br w:type="page"/>
      </w:r>
      <w:r w:rsidR="008F1408" w:rsidRPr="004A34C7">
        <w:rPr>
          <w:b/>
          <w:sz w:val="36"/>
          <w:szCs w:val="36"/>
          <w:u w:val="single"/>
        </w:rPr>
        <w:lastRenderedPageBreak/>
        <w:t>Usage Scenarios</w:t>
      </w:r>
    </w:p>
    <w:bookmarkEnd w:id="3"/>
    <w:p w14:paraId="24945A1E" w14:textId="77777777" w:rsidR="0074528E" w:rsidRDefault="0074528E" w:rsidP="0074528E">
      <w:pPr>
        <w:jc w:val="center"/>
        <w:rPr>
          <w:b/>
          <w:sz w:val="36"/>
          <w:szCs w:val="36"/>
          <w:u w:val="single"/>
        </w:rPr>
      </w:pPr>
    </w:p>
    <w:tbl>
      <w:tblPr>
        <w:tblW w:w="9105" w:type="dxa"/>
        <w:jc w:val="center"/>
        <w:tblLook w:val="04A0" w:firstRow="1" w:lastRow="0" w:firstColumn="1" w:lastColumn="0" w:noHBand="0" w:noVBand="1"/>
      </w:tblPr>
      <w:tblGrid>
        <w:gridCol w:w="2740"/>
        <w:gridCol w:w="6365"/>
      </w:tblGrid>
      <w:tr w:rsidR="00A06192" w14:paraId="46A13221" w14:textId="77777777" w:rsidTr="00445A27">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0A949BEC" w14:textId="77777777" w:rsidR="00A06192" w:rsidRDefault="00A06192" w:rsidP="00445A27">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022E55E0" w14:textId="77777777" w:rsidR="00A06192" w:rsidRDefault="00A06192" w:rsidP="00445A27">
            <w:pPr>
              <w:jc w:val="center"/>
              <w:rPr>
                <w:b/>
                <w:bCs/>
                <w:color w:val="FFFFFF"/>
              </w:rPr>
            </w:pPr>
            <w:r>
              <w:rPr>
                <w:b/>
                <w:bCs/>
                <w:color w:val="FFFFFF"/>
              </w:rPr>
              <w:t>Search Used Cars</w:t>
            </w:r>
          </w:p>
        </w:tc>
      </w:tr>
      <w:tr w:rsidR="00A06192" w14:paraId="577FF45E" w14:textId="77777777" w:rsidTr="00445A27">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310CFCAD" w14:textId="77777777" w:rsidR="00A06192" w:rsidRDefault="00A06192" w:rsidP="00445A2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5A4656E2" w14:textId="26377DFB" w:rsidR="00A06192" w:rsidRDefault="00A06192" w:rsidP="00445A27">
            <w:pPr>
              <w:rPr>
                <w:color w:val="000000"/>
              </w:rPr>
            </w:pPr>
            <w:r>
              <w:rPr>
                <w:color w:val="000000"/>
              </w:rPr>
              <w:t>1</w:t>
            </w:r>
          </w:p>
        </w:tc>
      </w:tr>
      <w:tr w:rsidR="00A06192" w14:paraId="4031BD0D"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2CE92F0" w14:textId="77777777" w:rsidR="00A06192" w:rsidRDefault="00A06192" w:rsidP="00445A2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29E7E465" w14:textId="1CDDC6FF" w:rsidR="00A06192" w:rsidRDefault="00A06192" w:rsidP="00445A27">
            <w:pPr>
              <w:rPr>
                <w:color w:val="000000"/>
              </w:rPr>
            </w:pPr>
            <w:r>
              <w:rPr>
                <w:color w:val="000000"/>
              </w:rPr>
              <w:t>Visitor will see used car details on website using different filters</w:t>
            </w:r>
          </w:p>
        </w:tc>
      </w:tr>
      <w:tr w:rsidR="00A06192" w14:paraId="1FB3BD85"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F2E64B4" w14:textId="77777777" w:rsidR="00A06192" w:rsidRDefault="00A06192" w:rsidP="00445A27">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41DA2415" w14:textId="77777777" w:rsidR="00A06192" w:rsidRDefault="00A06192" w:rsidP="00445A27">
            <w:pPr>
              <w:spacing w:line="360" w:lineRule="auto"/>
              <w:rPr>
                <w:color w:val="000000"/>
              </w:rPr>
            </w:pPr>
          </w:p>
          <w:p w14:paraId="68A71989" w14:textId="47FB89E5" w:rsidR="00A06192" w:rsidRDefault="00A06192" w:rsidP="00445A27">
            <w:pPr>
              <w:spacing w:line="360" w:lineRule="auto"/>
              <w:rPr>
                <w:color w:val="000000"/>
              </w:rPr>
            </w:pPr>
            <w:r w:rsidRPr="001210CA">
              <w:rPr>
                <w:color w:val="000000"/>
              </w:rPr>
              <w:t xml:space="preserve">This Use Case will allow the </w:t>
            </w:r>
            <w:r>
              <w:rPr>
                <w:color w:val="000000"/>
              </w:rPr>
              <w:t>visitor</w:t>
            </w:r>
            <w:r w:rsidRPr="001210CA">
              <w:rPr>
                <w:color w:val="000000"/>
              </w:rPr>
              <w:t xml:space="preserve"> to search for the </w:t>
            </w:r>
            <w:r>
              <w:rPr>
                <w:color w:val="000000"/>
              </w:rPr>
              <w:t>cars that has been added into the website by seller</w:t>
            </w:r>
            <w:r w:rsidRPr="001210CA">
              <w:rPr>
                <w:color w:val="000000"/>
              </w:rPr>
              <w:t xml:space="preserve">. </w:t>
            </w:r>
            <w:r>
              <w:rPr>
                <w:color w:val="000000"/>
              </w:rPr>
              <w:t>Visitor</w:t>
            </w:r>
            <w:r w:rsidRPr="001210CA">
              <w:rPr>
                <w:color w:val="000000"/>
              </w:rPr>
              <w:t xml:space="preserve"> can search the </w:t>
            </w:r>
            <w:r>
              <w:rPr>
                <w:color w:val="000000"/>
              </w:rPr>
              <w:t xml:space="preserve">car using different filters such as by their name, brand, engines, specifications </w:t>
            </w:r>
            <w:r w:rsidR="007F4E15">
              <w:rPr>
                <w:color w:val="000000"/>
              </w:rPr>
              <w:t>and can view car details like price, name brand engine types and much more.</w:t>
            </w:r>
          </w:p>
          <w:p w14:paraId="6D8B89CA" w14:textId="77777777" w:rsidR="00A06192" w:rsidRDefault="00A06192" w:rsidP="00445A27">
            <w:pPr>
              <w:spacing w:line="360" w:lineRule="auto"/>
              <w:rPr>
                <w:color w:val="000000"/>
              </w:rPr>
            </w:pPr>
          </w:p>
          <w:p w14:paraId="1D31EF3D" w14:textId="77777777" w:rsidR="00A06192" w:rsidRDefault="00A06192" w:rsidP="00445A27">
            <w:pPr>
              <w:spacing w:line="360" w:lineRule="auto"/>
              <w:rPr>
                <w:color w:val="000000"/>
              </w:rPr>
            </w:pPr>
          </w:p>
        </w:tc>
      </w:tr>
      <w:tr w:rsidR="00A06192" w14:paraId="5976DBE1"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D7A604C" w14:textId="77777777" w:rsidR="00A06192" w:rsidRDefault="00A06192" w:rsidP="00445A2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6ACD1A4D" w14:textId="77777777" w:rsidR="00A06192" w:rsidRDefault="00A06192" w:rsidP="00445A27">
            <w:pPr>
              <w:rPr>
                <w:color w:val="000000"/>
              </w:rPr>
            </w:pPr>
            <w:r>
              <w:rPr>
                <w:color w:val="000000"/>
              </w:rPr>
              <w:t> None</w:t>
            </w:r>
          </w:p>
        </w:tc>
      </w:tr>
      <w:tr w:rsidR="00A06192" w14:paraId="30E37D54"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FDE33C2" w14:textId="77777777" w:rsidR="00A06192" w:rsidRDefault="00A06192" w:rsidP="00445A2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4A747E54" w14:textId="77777777" w:rsidR="00A06192" w:rsidRDefault="00A06192" w:rsidP="00445A27">
            <w:pPr>
              <w:ind w:left="720"/>
              <w:rPr>
                <w:color w:val="000000"/>
              </w:rPr>
            </w:pPr>
          </w:p>
          <w:p w14:paraId="721F4916" w14:textId="71BC8F09" w:rsidR="00A06192" w:rsidRPr="001210CA" w:rsidRDefault="00A06192" w:rsidP="00A06192">
            <w:pPr>
              <w:numPr>
                <w:ilvl w:val="0"/>
                <w:numId w:val="16"/>
              </w:numPr>
              <w:rPr>
                <w:color w:val="000000"/>
              </w:rPr>
            </w:pPr>
            <w:r w:rsidRPr="001210CA">
              <w:rPr>
                <w:color w:val="000000"/>
              </w:rPr>
              <w:t>System should b</w:t>
            </w:r>
            <w:r w:rsidR="007F4E15">
              <w:rPr>
                <w:color w:val="000000"/>
              </w:rPr>
              <w:t>e</w:t>
            </w:r>
            <w:r w:rsidRPr="001210CA">
              <w:rPr>
                <w:color w:val="000000"/>
              </w:rPr>
              <w:t xml:space="preserve"> connected with the database.</w:t>
            </w:r>
          </w:p>
          <w:p w14:paraId="3543B266" w14:textId="77777777" w:rsidR="00A06192" w:rsidRDefault="00A06192" w:rsidP="00A06192">
            <w:pPr>
              <w:numPr>
                <w:ilvl w:val="0"/>
                <w:numId w:val="16"/>
              </w:numPr>
              <w:rPr>
                <w:color w:val="000000"/>
              </w:rPr>
            </w:pPr>
            <w:r w:rsidRPr="001210CA">
              <w:rPr>
                <w:color w:val="000000"/>
              </w:rPr>
              <w:t>Application should be running properly.</w:t>
            </w:r>
          </w:p>
          <w:p w14:paraId="011FD1FE" w14:textId="77777777" w:rsidR="00A06192" w:rsidRDefault="00A06192" w:rsidP="00A06192">
            <w:pPr>
              <w:numPr>
                <w:ilvl w:val="0"/>
                <w:numId w:val="16"/>
              </w:numPr>
              <w:rPr>
                <w:color w:val="000000"/>
              </w:rPr>
            </w:pPr>
            <w:r>
              <w:rPr>
                <w:color w:val="000000"/>
              </w:rPr>
              <w:t>There must be at least One Faculty Member’s info</w:t>
            </w:r>
          </w:p>
          <w:p w14:paraId="3CC7B612" w14:textId="77777777" w:rsidR="00A06192" w:rsidRDefault="00A06192" w:rsidP="00445A27">
            <w:pPr>
              <w:ind w:left="720"/>
              <w:rPr>
                <w:color w:val="000000"/>
              </w:rPr>
            </w:pPr>
          </w:p>
          <w:p w14:paraId="54A09E3D" w14:textId="77777777" w:rsidR="00A06192" w:rsidRDefault="00A06192" w:rsidP="00445A27">
            <w:pPr>
              <w:ind w:left="720"/>
              <w:rPr>
                <w:color w:val="000000"/>
              </w:rPr>
            </w:pPr>
          </w:p>
        </w:tc>
      </w:tr>
      <w:tr w:rsidR="00A06192" w14:paraId="37801423"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24BB9F6" w14:textId="77777777" w:rsidR="00A06192" w:rsidRDefault="00A06192" w:rsidP="00445A27">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4E29DFEB" w14:textId="77777777" w:rsidR="00A06192" w:rsidRDefault="00A06192" w:rsidP="00A06192">
            <w:pPr>
              <w:numPr>
                <w:ilvl w:val="0"/>
                <w:numId w:val="17"/>
              </w:numPr>
              <w:rPr>
                <w:color w:val="000000"/>
              </w:rPr>
            </w:pPr>
            <w:r>
              <w:rPr>
                <w:color w:val="000000"/>
              </w:rPr>
              <w:t>Visitor has searched the cars successfully</w:t>
            </w:r>
          </w:p>
        </w:tc>
      </w:tr>
      <w:tr w:rsidR="00A06192" w14:paraId="28AD8074"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7914D6B" w14:textId="77777777" w:rsidR="00A06192" w:rsidRDefault="00A06192" w:rsidP="00445A2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2C53DF62" w14:textId="77777777" w:rsidR="00A06192" w:rsidRDefault="00A06192" w:rsidP="00445A27">
            <w:pPr>
              <w:rPr>
                <w:color w:val="000000"/>
              </w:rPr>
            </w:pPr>
            <w:r w:rsidRPr="001A6E63">
              <w:rPr>
                <w:b/>
                <w:bCs/>
                <w:color w:val="000000"/>
              </w:rPr>
              <w:t> </w:t>
            </w:r>
            <w:r>
              <w:rPr>
                <w:b/>
                <w:bCs/>
                <w:color w:val="000000"/>
              </w:rPr>
              <w:t xml:space="preserve"> F2102448D2 (BC180403635)</w:t>
            </w:r>
          </w:p>
        </w:tc>
      </w:tr>
      <w:tr w:rsidR="00A06192" w14:paraId="34BA215E"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325B16B" w14:textId="77777777" w:rsidR="00A06192" w:rsidRDefault="00A06192" w:rsidP="00445A2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78141016" w14:textId="77777777" w:rsidR="00A06192" w:rsidRDefault="00A06192" w:rsidP="00445A27">
            <w:pPr>
              <w:rPr>
                <w:color w:val="000000"/>
              </w:rPr>
            </w:pPr>
            <w:r>
              <w:rPr>
                <w:color w:val="000000"/>
              </w:rPr>
              <w:t> None</w:t>
            </w:r>
          </w:p>
        </w:tc>
      </w:tr>
    </w:tbl>
    <w:p w14:paraId="362899AB" w14:textId="0C98F0B7" w:rsidR="00F50F14" w:rsidRDefault="00F50F14" w:rsidP="007D2A6B">
      <w:pPr>
        <w:jc w:val="center"/>
        <w:rPr>
          <w:b/>
          <w:bCs/>
          <w:sz w:val="36"/>
          <w:szCs w:val="36"/>
          <w:u w:val="single"/>
        </w:rPr>
      </w:pPr>
    </w:p>
    <w:p w14:paraId="62574EE8" w14:textId="75C6F769" w:rsidR="007F4E15" w:rsidRDefault="007F4E15" w:rsidP="007D2A6B">
      <w:pPr>
        <w:jc w:val="center"/>
        <w:rPr>
          <w:b/>
          <w:bCs/>
          <w:sz w:val="36"/>
          <w:szCs w:val="36"/>
          <w:u w:val="single"/>
        </w:rPr>
      </w:pPr>
    </w:p>
    <w:p w14:paraId="6D0E7925" w14:textId="5F4A5FF9" w:rsidR="009C4E1E" w:rsidRDefault="009C4E1E" w:rsidP="007D2A6B">
      <w:pPr>
        <w:jc w:val="center"/>
        <w:rPr>
          <w:b/>
          <w:bCs/>
          <w:sz w:val="36"/>
          <w:szCs w:val="36"/>
          <w:u w:val="single"/>
        </w:rPr>
      </w:pPr>
    </w:p>
    <w:p w14:paraId="6B5B6AC4" w14:textId="77777777" w:rsidR="007F4E15" w:rsidRDefault="007F4E15" w:rsidP="009C4E1E">
      <w:pPr>
        <w:rPr>
          <w:b/>
          <w:bCs/>
          <w:sz w:val="36"/>
          <w:szCs w:val="36"/>
          <w:u w:val="single"/>
        </w:rPr>
      </w:pPr>
    </w:p>
    <w:tbl>
      <w:tblPr>
        <w:tblW w:w="9105" w:type="dxa"/>
        <w:jc w:val="center"/>
        <w:tblLook w:val="04A0" w:firstRow="1" w:lastRow="0" w:firstColumn="1" w:lastColumn="0" w:noHBand="0" w:noVBand="1"/>
      </w:tblPr>
      <w:tblGrid>
        <w:gridCol w:w="2740"/>
        <w:gridCol w:w="6365"/>
      </w:tblGrid>
      <w:tr w:rsidR="007F4E15" w14:paraId="49CAE559" w14:textId="77777777" w:rsidTr="00445A27">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13E5623D" w14:textId="77777777" w:rsidR="007F4E15" w:rsidRDefault="007F4E15" w:rsidP="00445A27">
            <w:pPr>
              <w:jc w:val="center"/>
              <w:rPr>
                <w:b/>
                <w:bCs/>
                <w:color w:val="FFFFFF"/>
                <w:sz w:val="28"/>
                <w:szCs w:val="28"/>
              </w:rPr>
            </w:pPr>
            <w:bookmarkStart w:id="4" w:name="_Hlk91425398"/>
            <w:r>
              <w:rPr>
                <w:b/>
                <w:bCs/>
                <w:color w:val="FFFFFF"/>
                <w:sz w:val="28"/>
                <w:szCs w:val="28"/>
              </w:rPr>
              <w:lastRenderedPageBreak/>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61F687F6" w14:textId="77777777" w:rsidR="007F4E15" w:rsidRDefault="007F4E15" w:rsidP="00445A27">
            <w:pPr>
              <w:jc w:val="center"/>
              <w:rPr>
                <w:b/>
                <w:bCs/>
                <w:color w:val="FFFFFF"/>
              </w:rPr>
            </w:pPr>
            <w:r>
              <w:rPr>
                <w:b/>
                <w:bCs/>
                <w:color w:val="FFFFFF"/>
              </w:rPr>
              <w:t>Registration</w:t>
            </w:r>
            <w:r w:rsidRPr="009D379E">
              <w:rPr>
                <w:b/>
                <w:bCs/>
                <w:color w:val="FFFFFF"/>
              </w:rPr>
              <w:t> </w:t>
            </w:r>
          </w:p>
        </w:tc>
      </w:tr>
      <w:tr w:rsidR="007F4E15" w14:paraId="475A5DBC" w14:textId="77777777" w:rsidTr="00445A27">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07CD6047" w14:textId="77777777" w:rsidR="007F4E15" w:rsidRDefault="007F4E15" w:rsidP="00445A2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6CF32835" w14:textId="77777777" w:rsidR="007F4E15" w:rsidRDefault="007F4E15" w:rsidP="00445A27">
            <w:pPr>
              <w:rPr>
                <w:color w:val="000000"/>
              </w:rPr>
            </w:pPr>
            <w:r>
              <w:rPr>
                <w:color w:val="000000"/>
              </w:rPr>
              <w:t> 2</w:t>
            </w:r>
          </w:p>
        </w:tc>
      </w:tr>
      <w:tr w:rsidR="007F4E15" w14:paraId="2B3E81C1"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0CABF19" w14:textId="77777777" w:rsidR="007F4E15" w:rsidRDefault="007F4E15" w:rsidP="00445A2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2D121F10" w14:textId="77777777" w:rsidR="007F4E15" w:rsidRDefault="007F4E15" w:rsidP="00445A27">
            <w:pPr>
              <w:rPr>
                <w:color w:val="000000"/>
              </w:rPr>
            </w:pPr>
            <w:r>
              <w:rPr>
                <w:color w:val="000000"/>
              </w:rPr>
              <w:t> Register to this website database</w:t>
            </w:r>
          </w:p>
        </w:tc>
      </w:tr>
      <w:tr w:rsidR="007F4E15" w14:paraId="6251F0FF"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80493E5" w14:textId="77777777" w:rsidR="007F4E15" w:rsidRDefault="007F4E15" w:rsidP="00445A27">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02AA7650" w14:textId="77777777" w:rsidR="007F4E15" w:rsidRDefault="007F4E15" w:rsidP="00445A27">
            <w:pPr>
              <w:spacing w:line="360" w:lineRule="auto"/>
              <w:rPr>
                <w:color w:val="000000"/>
              </w:rPr>
            </w:pPr>
            <w:r>
              <w:rPr>
                <w:color w:val="000000"/>
              </w:rPr>
              <w:t> </w:t>
            </w:r>
          </w:p>
          <w:p w14:paraId="60897E6D" w14:textId="77777777" w:rsidR="007F4E15" w:rsidRDefault="007F4E15" w:rsidP="00445A27">
            <w:pPr>
              <w:spacing w:line="360" w:lineRule="auto"/>
              <w:rPr>
                <w:color w:val="000000"/>
              </w:rPr>
            </w:pPr>
            <w:r w:rsidRPr="005868BD">
              <w:rPr>
                <w:color w:val="000000"/>
              </w:rPr>
              <w:t xml:space="preserve">This Use Case will allow the </w:t>
            </w:r>
            <w:r>
              <w:rPr>
                <w:color w:val="000000"/>
              </w:rPr>
              <w:t>u</w:t>
            </w:r>
            <w:r w:rsidRPr="005868BD">
              <w:rPr>
                <w:color w:val="000000"/>
              </w:rPr>
              <w:t>sers to regist</w:t>
            </w:r>
            <w:r>
              <w:rPr>
                <w:color w:val="000000"/>
              </w:rPr>
              <w:t>er themselves in order</w:t>
            </w:r>
            <w:r w:rsidRPr="005868BD">
              <w:rPr>
                <w:color w:val="000000"/>
              </w:rPr>
              <w:t xml:space="preserve"> to </w:t>
            </w:r>
            <w:r>
              <w:rPr>
                <w:color w:val="000000"/>
              </w:rPr>
              <w:t>post an ad for selling or to chat with other users</w:t>
            </w:r>
            <w:r w:rsidRPr="005868BD">
              <w:rPr>
                <w:color w:val="000000"/>
              </w:rPr>
              <w:t>. User will have to fill a form containing all the necessary information which is needed to complete the registration process.</w:t>
            </w:r>
          </w:p>
          <w:p w14:paraId="15C4119D" w14:textId="77777777" w:rsidR="007F4E15" w:rsidRDefault="007F4E15" w:rsidP="00445A27">
            <w:pPr>
              <w:spacing w:line="360" w:lineRule="auto"/>
              <w:rPr>
                <w:color w:val="000000"/>
              </w:rPr>
            </w:pPr>
          </w:p>
          <w:p w14:paraId="1DE481BD" w14:textId="77777777" w:rsidR="007F4E15" w:rsidRDefault="007F4E15" w:rsidP="00445A27">
            <w:pPr>
              <w:spacing w:line="360" w:lineRule="auto"/>
              <w:rPr>
                <w:color w:val="000000"/>
              </w:rPr>
            </w:pPr>
          </w:p>
        </w:tc>
      </w:tr>
      <w:tr w:rsidR="007F4E15" w14:paraId="7738F8F1"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C974F75" w14:textId="77777777" w:rsidR="007F4E15" w:rsidRDefault="007F4E15" w:rsidP="00445A2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53D04020" w14:textId="77777777" w:rsidR="007F4E15" w:rsidRDefault="007F4E15" w:rsidP="00445A27">
            <w:pPr>
              <w:rPr>
                <w:color w:val="000000"/>
              </w:rPr>
            </w:pPr>
            <w:r>
              <w:rPr>
                <w:color w:val="000000"/>
              </w:rPr>
              <w:t> None</w:t>
            </w:r>
          </w:p>
        </w:tc>
      </w:tr>
      <w:tr w:rsidR="007F4E15" w14:paraId="5B930EBF"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FB33647" w14:textId="77777777" w:rsidR="007F4E15" w:rsidRDefault="007F4E15" w:rsidP="00445A2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79361E07" w14:textId="77777777" w:rsidR="007F4E15" w:rsidRDefault="007F4E15" w:rsidP="00445A27">
            <w:pPr>
              <w:spacing w:line="360" w:lineRule="auto"/>
              <w:ind w:left="774"/>
              <w:rPr>
                <w:color w:val="000000"/>
              </w:rPr>
            </w:pPr>
          </w:p>
          <w:p w14:paraId="2C2AE363" w14:textId="77777777" w:rsidR="007F4E15" w:rsidRPr="005868BD" w:rsidRDefault="007F4E15" w:rsidP="007F4E15">
            <w:pPr>
              <w:numPr>
                <w:ilvl w:val="0"/>
                <w:numId w:val="13"/>
              </w:numPr>
              <w:spacing w:line="360" w:lineRule="auto"/>
              <w:rPr>
                <w:color w:val="000000"/>
              </w:rPr>
            </w:pPr>
            <w:r w:rsidRPr="005868BD">
              <w:rPr>
                <w:color w:val="000000"/>
              </w:rPr>
              <w:t>System should be connected with the database.</w:t>
            </w:r>
          </w:p>
          <w:p w14:paraId="046215B9" w14:textId="77777777" w:rsidR="007F4E15" w:rsidRPr="005868BD" w:rsidRDefault="007F4E15" w:rsidP="007F4E15">
            <w:pPr>
              <w:numPr>
                <w:ilvl w:val="0"/>
                <w:numId w:val="13"/>
              </w:numPr>
              <w:spacing w:line="360" w:lineRule="auto"/>
              <w:rPr>
                <w:color w:val="000000"/>
              </w:rPr>
            </w:pPr>
            <w:r w:rsidRPr="005868BD">
              <w:rPr>
                <w:color w:val="000000"/>
              </w:rPr>
              <w:t>Application should be running properly.</w:t>
            </w:r>
          </w:p>
          <w:p w14:paraId="41E81BFF" w14:textId="77777777" w:rsidR="007F4E15" w:rsidRDefault="007F4E15" w:rsidP="007F4E15">
            <w:pPr>
              <w:numPr>
                <w:ilvl w:val="0"/>
                <w:numId w:val="13"/>
              </w:numPr>
              <w:spacing w:line="360" w:lineRule="auto"/>
              <w:rPr>
                <w:color w:val="000000"/>
              </w:rPr>
            </w:pPr>
            <w:r w:rsidRPr="005868BD">
              <w:rPr>
                <w:color w:val="000000"/>
              </w:rPr>
              <w:t>User has a Valid Email Address.</w:t>
            </w:r>
          </w:p>
          <w:p w14:paraId="0086CB8D" w14:textId="77777777" w:rsidR="007F4E15" w:rsidRDefault="007F4E15" w:rsidP="00445A27">
            <w:pPr>
              <w:spacing w:line="360" w:lineRule="auto"/>
              <w:ind w:left="774"/>
              <w:rPr>
                <w:color w:val="000000"/>
              </w:rPr>
            </w:pPr>
          </w:p>
          <w:p w14:paraId="4E3B7F64" w14:textId="77777777" w:rsidR="007F4E15" w:rsidRDefault="007F4E15" w:rsidP="00445A27">
            <w:pPr>
              <w:spacing w:line="360" w:lineRule="auto"/>
              <w:ind w:left="774"/>
              <w:rPr>
                <w:color w:val="000000"/>
              </w:rPr>
            </w:pPr>
          </w:p>
        </w:tc>
      </w:tr>
      <w:tr w:rsidR="007F4E15" w14:paraId="7316351B"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3A99E83" w14:textId="77777777" w:rsidR="007F4E15" w:rsidRDefault="007F4E15" w:rsidP="00445A27">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0D32DB5D" w14:textId="77777777" w:rsidR="007F4E15" w:rsidRPr="00AA4AC9" w:rsidRDefault="007F4E15" w:rsidP="007F4E15">
            <w:pPr>
              <w:numPr>
                <w:ilvl w:val="0"/>
                <w:numId w:val="14"/>
              </w:numPr>
              <w:rPr>
                <w:color w:val="000000"/>
              </w:rPr>
            </w:pPr>
            <w:r w:rsidRPr="005868BD">
              <w:rPr>
                <w:color w:val="000000"/>
              </w:rPr>
              <w:t>The Registration was successful.</w:t>
            </w:r>
          </w:p>
        </w:tc>
      </w:tr>
      <w:tr w:rsidR="007F4E15" w14:paraId="7B6D769C"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6004119" w14:textId="77777777" w:rsidR="007F4E15" w:rsidRDefault="007F4E15" w:rsidP="00445A2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42CE3253" w14:textId="77777777" w:rsidR="007F4E15" w:rsidRDefault="007F4E15" w:rsidP="00445A27">
            <w:pPr>
              <w:rPr>
                <w:color w:val="000000"/>
              </w:rPr>
            </w:pPr>
            <w:r w:rsidRPr="00B076F8">
              <w:rPr>
                <w:b/>
                <w:bCs/>
                <w:color w:val="000000"/>
              </w:rPr>
              <w:t> </w:t>
            </w:r>
            <w:r>
              <w:rPr>
                <w:b/>
                <w:bCs/>
                <w:color w:val="000000"/>
              </w:rPr>
              <w:t xml:space="preserve"> F2102448D2 (BC180403635)</w:t>
            </w:r>
          </w:p>
        </w:tc>
      </w:tr>
      <w:tr w:rsidR="007F4E15" w14:paraId="37BAC688"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16C446C" w14:textId="77777777" w:rsidR="007F4E15" w:rsidRDefault="007F4E15" w:rsidP="00445A2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21899F8E" w14:textId="77777777" w:rsidR="007F4E15" w:rsidRDefault="007F4E15" w:rsidP="00445A27">
            <w:pPr>
              <w:rPr>
                <w:color w:val="000000"/>
              </w:rPr>
            </w:pPr>
            <w:r>
              <w:rPr>
                <w:color w:val="000000"/>
              </w:rPr>
              <w:t>None </w:t>
            </w:r>
          </w:p>
        </w:tc>
      </w:tr>
      <w:bookmarkEnd w:id="4"/>
    </w:tbl>
    <w:p w14:paraId="7942D4A9" w14:textId="4CD5323F" w:rsidR="007F4E15" w:rsidRDefault="007F4E15" w:rsidP="007D2A6B">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7F4E15" w14:paraId="5877F9C9" w14:textId="77777777" w:rsidTr="00445A27">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3206E993" w14:textId="77777777" w:rsidR="007F4E15" w:rsidRDefault="007F4E15" w:rsidP="00445A27">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4E3B6AAB" w14:textId="77777777" w:rsidR="007F4E15" w:rsidRDefault="007F4E15" w:rsidP="00445A27">
            <w:pPr>
              <w:jc w:val="center"/>
              <w:rPr>
                <w:b/>
                <w:bCs/>
                <w:color w:val="FFFFFF"/>
              </w:rPr>
            </w:pPr>
            <w:r>
              <w:rPr>
                <w:b/>
                <w:bCs/>
                <w:color w:val="FFFFFF"/>
              </w:rPr>
              <w:t>Login</w:t>
            </w:r>
          </w:p>
        </w:tc>
      </w:tr>
      <w:tr w:rsidR="007F4E15" w14:paraId="217A4187" w14:textId="77777777" w:rsidTr="00445A27">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0DB681CB" w14:textId="77777777" w:rsidR="007F4E15" w:rsidRDefault="007F4E15" w:rsidP="00445A2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2D9E0032" w14:textId="661ACA06" w:rsidR="007F4E15" w:rsidRDefault="007F4E15" w:rsidP="00445A27">
            <w:pPr>
              <w:rPr>
                <w:color w:val="000000"/>
              </w:rPr>
            </w:pPr>
            <w:r>
              <w:rPr>
                <w:color w:val="000000"/>
              </w:rPr>
              <w:t> </w:t>
            </w:r>
            <w:r w:rsidR="009C4E1E">
              <w:rPr>
                <w:color w:val="000000"/>
              </w:rPr>
              <w:t>3</w:t>
            </w:r>
          </w:p>
        </w:tc>
      </w:tr>
      <w:tr w:rsidR="007F4E15" w14:paraId="49B6BECA"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A3096D5" w14:textId="77777777" w:rsidR="007F4E15" w:rsidRDefault="007F4E15" w:rsidP="00445A27">
            <w:pPr>
              <w:jc w:val="center"/>
              <w:rPr>
                <w:color w:val="FFFFFF"/>
              </w:rPr>
            </w:pPr>
            <w:r w:rsidRPr="009D379E">
              <w:rPr>
                <w:color w:val="FFFFFF"/>
              </w:rPr>
              <w:lastRenderedPageBreak/>
              <w:t>Actions</w:t>
            </w:r>
          </w:p>
        </w:tc>
        <w:tc>
          <w:tcPr>
            <w:tcW w:w="6365" w:type="dxa"/>
            <w:tcBorders>
              <w:top w:val="nil"/>
              <w:left w:val="nil"/>
              <w:bottom w:val="single" w:sz="8" w:space="0" w:color="FFFFFF"/>
              <w:right w:val="single" w:sz="8" w:space="0" w:color="FFFFFF"/>
            </w:tcBorders>
            <w:shd w:val="clear" w:color="000000" w:fill="D6E6F4"/>
            <w:vAlign w:val="center"/>
            <w:hideMark/>
          </w:tcPr>
          <w:p w14:paraId="65174B75" w14:textId="77777777" w:rsidR="007F4E15" w:rsidRDefault="007F4E15" w:rsidP="00445A27">
            <w:pPr>
              <w:rPr>
                <w:color w:val="000000"/>
              </w:rPr>
            </w:pPr>
            <w:r>
              <w:rPr>
                <w:color w:val="000000"/>
              </w:rPr>
              <w:t> Login to website</w:t>
            </w:r>
          </w:p>
        </w:tc>
      </w:tr>
      <w:tr w:rsidR="007F4E15" w14:paraId="65C442F9"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2C22BD2" w14:textId="77777777" w:rsidR="007F4E15" w:rsidRDefault="007F4E15" w:rsidP="00445A27">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6E17C1FF" w14:textId="77777777" w:rsidR="007F4E15" w:rsidRDefault="007F4E15" w:rsidP="00445A27">
            <w:pPr>
              <w:spacing w:line="360" w:lineRule="auto"/>
              <w:rPr>
                <w:color w:val="000000"/>
              </w:rPr>
            </w:pPr>
          </w:p>
          <w:p w14:paraId="207A4203" w14:textId="77777777" w:rsidR="007F4E15" w:rsidRDefault="007F4E15" w:rsidP="00445A27">
            <w:pPr>
              <w:spacing w:line="360" w:lineRule="auto"/>
              <w:rPr>
                <w:color w:val="000000"/>
              </w:rPr>
            </w:pPr>
            <w:r>
              <w:rPr>
                <w:color w:val="000000"/>
              </w:rPr>
              <w:t>This Use Case will allow member to login into the site / system. They will have to enter his / her Email and Password to get login into the system</w:t>
            </w:r>
          </w:p>
          <w:p w14:paraId="0D432690" w14:textId="77777777" w:rsidR="007F4E15" w:rsidRDefault="007F4E15" w:rsidP="00445A27">
            <w:pPr>
              <w:spacing w:line="360" w:lineRule="auto"/>
              <w:rPr>
                <w:color w:val="000000"/>
              </w:rPr>
            </w:pPr>
          </w:p>
          <w:p w14:paraId="642B2200" w14:textId="77777777" w:rsidR="007F4E15" w:rsidRDefault="007F4E15" w:rsidP="00445A27">
            <w:pPr>
              <w:spacing w:line="360" w:lineRule="auto"/>
              <w:rPr>
                <w:color w:val="000000"/>
              </w:rPr>
            </w:pPr>
          </w:p>
        </w:tc>
      </w:tr>
      <w:tr w:rsidR="007F4E15" w14:paraId="03EE7FC3"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54A36A8" w14:textId="77777777" w:rsidR="007F4E15" w:rsidRDefault="007F4E15" w:rsidP="00445A2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7B1F8998" w14:textId="77777777" w:rsidR="007F4E15" w:rsidRDefault="007F4E15" w:rsidP="00445A27">
            <w:pPr>
              <w:rPr>
                <w:color w:val="000000"/>
              </w:rPr>
            </w:pPr>
            <w:r>
              <w:rPr>
                <w:color w:val="000000"/>
              </w:rPr>
              <w:t> None</w:t>
            </w:r>
          </w:p>
        </w:tc>
      </w:tr>
      <w:tr w:rsidR="007F4E15" w14:paraId="79D697E4"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FA812E9" w14:textId="77777777" w:rsidR="007F4E15" w:rsidRDefault="007F4E15" w:rsidP="00445A2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1DEA61E4" w14:textId="77777777" w:rsidR="007F4E15" w:rsidRDefault="007F4E15" w:rsidP="00445A27">
            <w:pPr>
              <w:spacing w:line="360" w:lineRule="auto"/>
              <w:ind w:left="790"/>
              <w:rPr>
                <w:color w:val="000000"/>
              </w:rPr>
            </w:pPr>
          </w:p>
          <w:p w14:paraId="43BA3B60" w14:textId="77777777" w:rsidR="007F4E15" w:rsidRDefault="007F4E15" w:rsidP="007F4E15">
            <w:pPr>
              <w:numPr>
                <w:ilvl w:val="0"/>
                <w:numId w:val="10"/>
              </w:numPr>
              <w:spacing w:line="360" w:lineRule="auto"/>
              <w:rPr>
                <w:color w:val="000000"/>
              </w:rPr>
            </w:pPr>
            <w:r>
              <w:rPr>
                <w:color w:val="000000"/>
              </w:rPr>
              <w:t>System should be connected with the database</w:t>
            </w:r>
          </w:p>
          <w:p w14:paraId="5A8499A8" w14:textId="77777777" w:rsidR="007F4E15" w:rsidRPr="00054CEA" w:rsidRDefault="007F4E15" w:rsidP="007F4E15">
            <w:pPr>
              <w:numPr>
                <w:ilvl w:val="0"/>
                <w:numId w:val="10"/>
              </w:numPr>
              <w:spacing w:line="360" w:lineRule="auto"/>
            </w:pPr>
            <w:r w:rsidRPr="00054CEA">
              <w:t>Application should be running properly.</w:t>
            </w:r>
          </w:p>
          <w:p w14:paraId="2C079C52" w14:textId="77777777" w:rsidR="007F4E15" w:rsidRPr="00054CEA" w:rsidRDefault="007F4E15" w:rsidP="007F4E15">
            <w:pPr>
              <w:numPr>
                <w:ilvl w:val="0"/>
                <w:numId w:val="10"/>
              </w:numPr>
              <w:spacing w:line="360" w:lineRule="auto"/>
            </w:pPr>
            <w:r>
              <w:t>User should have</w:t>
            </w:r>
            <w:r w:rsidRPr="00054CEA">
              <w:t xml:space="preserve"> a Valid Username and Password.</w:t>
            </w:r>
          </w:p>
          <w:p w14:paraId="3B04CAE9" w14:textId="77777777" w:rsidR="007F4E15" w:rsidRPr="006F5DFA" w:rsidRDefault="007F4E15" w:rsidP="007F4E15">
            <w:pPr>
              <w:numPr>
                <w:ilvl w:val="0"/>
                <w:numId w:val="10"/>
              </w:numPr>
              <w:spacing w:line="360" w:lineRule="auto"/>
              <w:rPr>
                <w:color w:val="000000"/>
              </w:rPr>
            </w:pPr>
            <w:r>
              <w:t>User</w:t>
            </w:r>
            <w:r w:rsidRPr="00054CEA">
              <w:t xml:space="preserve"> must have regist</w:t>
            </w:r>
            <w:r>
              <w:t xml:space="preserve">ered account in the application </w:t>
            </w:r>
            <w:r w:rsidRPr="00054CEA">
              <w:t>before login</w:t>
            </w:r>
          </w:p>
          <w:p w14:paraId="41E90D4F" w14:textId="77777777" w:rsidR="007F4E15" w:rsidRPr="004D3449" w:rsidRDefault="007F4E15" w:rsidP="007F4E15">
            <w:pPr>
              <w:numPr>
                <w:ilvl w:val="0"/>
                <w:numId w:val="10"/>
              </w:numPr>
              <w:spacing w:line="360" w:lineRule="auto"/>
              <w:rPr>
                <w:color w:val="000000"/>
              </w:rPr>
            </w:pPr>
            <w:r>
              <w:t>User</w:t>
            </w:r>
            <w:r w:rsidRPr="00054CEA">
              <w:t xml:space="preserve"> </w:t>
            </w:r>
            <w:r>
              <w:t>can sign in after the approval of admin</w:t>
            </w:r>
          </w:p>
          <w:p w14:paraId="24B0602D" w14:textId="77777777" w:rsidR="007F4E15" w:rsidRPr="00B52FF6" w:rsidRDefault="007F4E15" w:rsidP="00445A27">
            <w:pPr>
              <w:spacing w:line="360" w:lineRule="auto"/>
              <w:ind w:left="790"/>
              <w:rPr>
                <w:color w:val="000000"/>
              </w:rPr>
            </w:pPr>
          </w:p>
          <w:p w14:paraId="1D6654F9" w14:textId="77777777" w:rsidR="007F4E15" w:rsidRDefault="007F4E15" w:rsidP="00445A27">
            <w:pPr>
              <w:spacing w:line="360" w:lineRule="auto"/>
              <w:ind w:left="790"/>
              <w:rPr>
                <w:color w:val="000000"/>
              </w:rPr>
            </w:pPr>
          </w:p>
        </w:tc>
      </w:tr>
      <w:tr w:rsidR="007F4E15" w14:paraId="076D388B"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88DF1F3" w14:textId="77777777" w:rsidR="007F4E15" w:rsidRDefault="007F4E15" w:rsidP="00445A27">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3887D550" w14:textId="77777777" w:rsidR="007F4E15" w:rsidRDefault="007F4E15" w:rsidP="00445A27">
            <w:pPr>
              <w:spacing w:line="360" w:lineRule="auto"/>
              <w:ind w:left="790"/>
              <w:rPr>
                <w:color w:val="000000"/>
              </w:rPr>
            </w:pPr>
          </w:p>
          <w:p w14:paraId="4E0F3654" w14:textId="77777777" w:rsidR="007F4E15" w:rsidRPr="00B52FF6" w:rsidRDefault="007F4E15" w:rsidP="007F4E15">
            <w:pPr>
              <w:numPr>
                <w:ilvl w:val="0"/>
                <w:numId w:val="12"/>
              </w:numPr>
              <w:spacing w:line="360" w:lineRule="auto"/>
              <w:jc w:val="both"/>
              <w:rPr>
                <w:color w:val="000000"/>
              </w:rPr>
            </w:pPr>
            <w:r>
              <w:t>User</w:t>
            </w:r>
            <w:r w:rsidRPr="00054CEA">
              <w:t xml:space="preserve"> </w:t>
            </w:r>
            <w:r w:rsidRPr="00B52FF6">
              <w:rPr>
                <w:color w:val="000000"/>
              </w:rPr>
              <w:t>logged into the system successfully.</w:t>
            </w:r>
          </w:p>
          <w:p w14:paraId="38A40D4E" w14:textId="77777777" w:rsidR="007F4E15" w:rsidRDefault="007F4E15" w:rsidP="007F4E15">
            <w:pPr>
              <w:numPr>
                <w:ilvl w:val="0"/>
                <w:numId w:val="12"/>
              </w:numPr>
              <w:spacing w:line="360" w:lineRule="auto"/>
              <w:rPr>
                <w:color w:val="000000"/>
              </w:rPr>
            </w:pPr>
            <w:r>
              <w:t>User</w:t>
            </w:r>
            <w:r w:rsidRPr="00054CEA">
              <w:t xml:space="preserve"> </w:t>
            </w:r>
            <w:r w:rsidRPr="00B52FF6">
              <w:rPr>
                <w:color w:val="000000"/>
              </w:rPr>
              <w:t xml:space="preserve">re-directed to his / her </w:t>
            </w:r>
            <w:r>
              <w:rPr>
                <w:color w:val="000000"/>
              </w:rPr>
              <w:t>profile,</w:t>
            </w:r>
            <w:r w:rsidRPr="00B52FF6">
              <w:rPr>
                <w:color w:val="000000"/>
              </w:rPr>
              <w:t xml:space="preserve"> based on his</w:t>
            </w:r>
            <w:r>
              <w:rPr>
                <w:color w:val="000000"/>
              </w:rPr>
              <w:t xml:space="preserve">      </w:t>
            </w:r>
            <w:r w:rsidRPr="00B52FF6">
              <w:rPr>
                <w:color w:val="000000"/>
              </w:rPr>
              <w:t xml:space="preserve"> / her role in the system.</w:t>
            </w:r>
          </w:p>
          <w:p w14:paraId="089F4C8B" w14:textId="77777777" w:rsidR="007F4E15" w:rsidRDefault="007F4E15" w:rsidP="00445A27">
            <w:pPr>
              <w:spacing w:line="360" w:lineRule="auto"/>
              <w:ind w:left="790"/>
              <w:rPr>
                <w:color w:val="000000"/>
              </w:rPr>
            </w:pPr>
          </w:p>
          <w:p w14:paraId="624836DA" w14:textId="77777777" w:rsidR="007F4E15" w:rsidRDefault="007F4E15" w:rsidP="00445A27">
            <w:pPr>
              <w:spacing w:line="360" w:lineRule="auto"/>
              <w:ind w:left="790"/>
              <w:rPr>
                <w:color w:val="000000"/>
              </w:rPr>
            </w:pPr>
          </w:p>
        </w:tc>
      </w:tr>
      <w:tr w:rsidR="007F4E15" w14:paraId="3DA6DCF8"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41EDCD4" w14:textId="77777777" w:rsidR="007F4E15" w:rsidRDefault="007F4E15" w:rsidP="00445A2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2F0A6A90" w14:textId="77777777" w:rsidR="007F4E15" w:rsidRPr="00B076F8" w:rsidRDefault="007F4E15" w:rsidP="00445A27">
            <w:pPr>
              <w:rPr>
                <w:b/>
                <w:bCs/>
                <w:color w:val="000000"/>
              </w:rPr>
            </w:pPr>
            <w:r w:rsidRPr="00B076F8">
              <w:rPr>
                <w:b/>
                <w:bCs/>
                <w:color w:val="000000"/>
              </w:rPr>
              <w:t> </w:t>
            </w:r>
            <w:r w:rsidRPr="00D61368">
              <w:rPr>
                <w:rFonts w:ascii="Arial" w:hAnsi="Arial" w:cs="Arial"/>
                <w:b/>
              </w:rPr>
              <w:t>F2102448D2 (BC180403635)</w:t>
            </w:r>
          </w:p>
        </w:tc>
      </w:tr>
      <w:tr w:rsidR="007F4E15" w14:paraId="6DE33074"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577FAF2" w14:textId="77777777" w:rsidR="007F4E15" w:rsidRDefault="007F4E15" w:rsidP="00445A2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26E3027D" w14:textId="77777777" w:rsidR="007F4E15" w:rsidRDefault="007F4E15" w:rsidP="00445A27">
            <w:pPr>
              <w:rPr>
                <w:color w:val="000000"/>
              </w:rPr>
            </w:pPr>
            <w:r>
              <w:rPr>
                <w:color w:val="000000"/>
              </w:rPr>
              <w:t xml:space="preserve"> None</w:t>
            </w:r>
          </w:p>
        </w:tc>
      </w:tr>
    </w:tbl>
    <w:p w14:paraId="29F56957" w14:textId="1EDCFDE0" w:rsidR="007F4E15" w:rsidRDefault="007F4E15" w:rsidP="007D2A6B">
      <w:pPr>
        <w:jc w:val="center"/>
        <w:rPr>
          <w:b/>
          <w:bCs/>
          <w:sz w:val="36"/>
          <w:szCs w:val="36"/>
          <w:u w:val="single"/>
        </w:rPr>
      </w:pPr>
    </w:p>
    <w:p w14:paraId="1F0438CB" w14:textId="19482E77" w:rsidR="007F4E15" w:rsidRDefault="007F4E15" w:rsidP="007D2A6B">
      <w:pPr>
        <w:jc w:val="center"/>
        <w:rPr>
          <w:b/>
          <w:bCs/>
          <w:sz w:val="36"/>
          <w:szCs w:val="36"/>
          <w:u w:val="single"/>
        </w:rPr>
      </w:pPr>
    </w:p>
    <w:p w14:paraId="012B5560" w14:textId="77777777" w:rsidR="007F4E15" w:rsidRDefault="007F4E15" w:rsidP="007D2A6B">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7F4E15" w14:paraId="6A2DECB1" w14:textId="77777777" w:rsidTr="00445A27">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3876412A" w14:textId="77777777" w:rsidR="007F4E15" w:rsidRDefault="007F4E15" w:rsidP="00445A27">
            <w:pPr>
              <w:jc w:val="center"/>
              <w:rPr>
                <w:b/>
                <w:bCs/>
                <w:color w:val="FFFFFF"/>
                <w:sz w:val="28"/>
                <w:szCs w:val="28"/>
              </w:rPr>
            </w:pPr>
            <w:r>
              <w:rPr>
                <w:b/>
                <w:bCs/>
                <w:color w:val="FFFFFF"/>
                <w:sz w:val="28"/>
                <w:szCs w:val="28"/>
              </w:rPr>
              <w:lastRenderedPageBreak/>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2BAEC0F9" w14:textId="77777777" w:rsidR="007F4E15" w:rsidRDefault="007F4E15" w:rsidP="00445A27">
            <w:pPr>
              <w:jc w:val="center"/>
              <w:rPr>
                <w:b/>
                <w:bCs/>
                <w:color w:val="FFFFFF"/>
              </w:rPr>
            </w:pPr>
            <w:r>
              <w:rPr>
                <w:b/>
                <w:bCs/>
                <w:color w:val="FFFFFF"/>
              </w:rPr>
              <w:t>View Profile</w:t>
            </w:r>
          </w:p>
        </w:tc>
      </w:tr>
      <w:tr w:rsidR="007F4E15" w14:paraId="5E4C35A5" w14:textId="77777777" w:rsidTr="00445A27">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7EDE3324" w14:textId="77777777" w:rsidR="007F4E15" w:rsidRDefault="007F4E15" w:rsidP="00445A2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2D5CDB0C" w14:textId="247FCB6B" w:rsidR="007F4E15" w:rsidRDefault="009C4E1E" w:rsidP="00445A27">
            <w:pPr>
              <w:rPr>
                <w:color w:val="000000"/>
              </w:rPr>
            </w:pPr>
            <w:r>
              <w:rPr>
                <w:color w:val="000000"/>
              </w:rPr>
              <w:t>4</w:t>
            </w:r>
          </w:p>
        </w:tc>
      </w:tr>
      <w:tr w:rsidR="007F4E15" w14:paraId="080CFED1"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CB2F66D" w14:textId="77777777" w:rsidR="007F4E15" w:rsidRDefault="007F4E15" w:rsidP="00445A2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68A47442" w14:textId="77777777" w:rsidR="007F4E15" w:rsidRDefault="007F4E15" w:rsidP="00445A27">
            <w:pPr>
              <w:rPr>
                <w:color w:val="000000"/>
              </w:rPr>
            </w:pPr>
            <w:r>
              <w:rPr>
                <w:color w:val="000000"/>
              </w:rPr>
              <w:t>Members can view their Profile</w:t>
            </w:r>
          </w:p>
        </w:tc>
      </w:tr>
      <w:tr w:rsidR="007F4E15" w14:paraId="48CBAB31"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5984E8C" w14:textId="77777777" w:rsidR="007F4E15" w:rsidRDefault="007F4E15" w:rsidP="00445A27">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6F0A3AA8" w14:textId="77777777" w:rsidR="007F4E15" w:rsidRDefault="007F4E15" w:rsidP="00445A27">
            <w:pPr>
              <w:spacing w:line="360" w:lineRule="auto"/>
              <w:rPr>
                <w:color w:val="000000"/>
              </w:rPr>
            </w:pPr>
            <w:r>
              <w:rPr>
                <w:color w:val="000000"/>
              </w:rPr>
              <w:t> </w:t>
            </w:r>
          </w:p>
          <w:p w14:paraId="76792B26" w14:textId="77777777" w:rsidR="007F4E15" w:rsidRDefault="007F4E15" w:rsidP="00445A27">
            <w:pPr>
              <w:spacing w:line="360" w:lineRule="auto"/>
              <w:rPr>
                <w:color w:val="000000"/>
              </w:rPr>
            </w:pPr>
            <w:r>
              <w:rPr>
                <w:color w:val="000000"/>
              </w:rPr>
              <w:t>This Use Case will allow members to see their profile after they logged in to the system. User will have to click the Profile button on the top of the website in their dashboard</w:t>
            </w:r>
          </w:p>
          <w:p w14:paraId="21795535" w14:textId="77777777" w:rsidR="007F4E15" w:rsidRDefault="007F4E15" w:rsidP="00445A27">
            <w:pPr>
              <w:spacing w:line="360" w:lineRule="auto"/>
              <w:rPr>
                <w:color w:val="000000"/>
              </w:rPr>
            </w:pPr>
          </w:p>
          <w:p w14:paraId="46C6843B" w14:textId="77777777" w:rsidR="007F4E15" w:rsidRDefault="007F4E15" w:rsidP="00445A27">
            <w:pPr>
              <w:spacing w:line="360" w:lineRule="auto"/>
              <w:rPr>
                <w:color w:val="000000"/>
              </w:rPr>
            </w:pPr>
          </w:p>
        </w:tc>
      </w:tr>
      <w:tr w:rsidR="007F4E15" w14:paraId="6084E5FC"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87355E2" w14:textId="77777777" w:rsidR="007F4E15" w:rsidRDefault="007F4E15" w:rsidP="00445A2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0BB2AC33" w14:textId="77777777" w:rsidR="007F4E15" w:rsidRDefault="007F4E15" w:rsidP="00445A27">
            <w:pPr>
              <w:rPr>
                <w:color w:val="000000"/>
              </w:rPr>
            </w:pPr>
            <w:r>
              <w:rPr>
                <w:color w:val="000000"/>
              </w:rPr>
              <w:t> None</w:t>
            </w:r>
          </w:p>
        </w:tc>
      </w:tr>
      <w:tr w:rsidR="007F4E15" w14:paraId="4A73FE1B"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577DCFF" w14:textId="77777777" w:rsidR="007F4E15" w:rsidRDefault="007F4E15" w:rsidP="00445A2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tcPr>
          <w:p w14:paraId="4266046B" w14:textId="77777777" w:rsidR="007F4E15" w:rsidRDefault="007F4E15" w:rsidP="00445A27">
            <w:pPr>
              <w:spacing w:line="360" w:lineRule="auto"/>
              <w:ind w:left="774"/>
              <w:rPr>
                <w:color w:val="000000"/>
              </w:rPr>
            </w:pPr>
          </w:p>
          <w:p w14:paraId="5EC45848" w14:textId="77777777" w:rsidR="007F4E15" w:rsidRPr="00AA4AC9" w:rsidRDefault="007F4E15" w:rsidP="007F4E15">
            <w:pPr>
              <w:numPr>
                <w:ilvl w:val="0"/>
                <w:numId w:val="14"/>
              </w:numPr>
              <w:spacing w:line="360" w:lineRule="auto"/>
              <w:rPr>
                <w:color w:val="000000"/>
              </w:rPr>
            </w:pPr>
            <w:r w:rsidRPr="00AA4AC9">
              <w:rPr>
                <w:color w:val="000000"/>
              </w:rPr>
              <w:t>System should be connected with the database.</w:t>
            </w:r>
          </w:p>
          <w:p w14:paraId="2D7BB313" w14:textId="77777777" w:rsidR="007F4E15" w:rsidRDefault="007F4E15" w:rsidP="007F4E15">
            <w:pPr>
              <w:numPr>
                <w:ilvl w:val="0"/>
                <w:numId w:val="14"/>
              </w:numPr>
              <w:spacing w:line="360" w:lineRule="auto"/>
              <w:rPr>
                <w:color w:val="000000"/>
              </w:rPr>
            </w:pPr>
            <w:r w:rsidRPr="00AA4AC9">
              <w:rPr>
                <w:color w:val="000000"/>
              </w:rPr>
              <w:t>Application should be running properly.</w:t>
            </w:r>
          </w:p>
          <w:p w14:paraId="7D91AF79" w14:textId="77777777" w:rsidR="007F4E15" w:rsidRDefault="007F4E15" w:rsidP="007F4E15">
            <w:pPr>
              <w:numPr>
                <w:ilvl w:val="0"/>
                <w:numId w:val="14"/>
              </w:numPr>
              <w:spacing w:line="360" w:lineRule="auto"/>
              <w:rPr>
                <w:color w:val="000000"/>
              </w:rPr>
            </w:pPr>
            <w:r>
              <w:rPr>
                <w:color w:val="000000"/>
              </w:rPr>
              <w:t>Member must have logged in with their credentials</w:t>
            </w:r>
          </w:p>
          <w:p w14:paraId="5905B169" w14:textId="77777777" w:rsidR="007F4E15" w:rsidRDefault="007F4E15" w:rsidP="00445A27">
            <w:pPr>
              <w:spacing w:line="360" w:lineRule="auto"/>
              <w:ind w:left="774"/>
              <w:rPr>
                <w:color w:val="000000"/>
              </w:rPr>
            </w:pPr>
          </w:p>
        </w:tc>
      </w:tr>
      <w:tr w:rsidR="007F4E15" w14:paraId="6362F3EC"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EE84067" w14:textId="77777777" w:rsidR="007F4E15" w:rsidRDefault="007F4E15" w:rsidP="00445A27">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0EFB8D28" w14:textId="77777777" w:rsidR="007F4E15" w:rsidRDefault="007F4E15" w:rsidP="007F4E15">
            <w:pPr>
              <w:numPr>
                <w:ilvl w:val="0"/>
                <w:numId w:val="15"/>
              </w:numPr>
              <w:rPr>
                <w:color w:val="000000"/>
              </w:rPr>
            </w:pPr>
            <w:r>
              <w:rPr>
                <w:color w:val="000000"/>
              </w:rPr>
              <w:t>Members have to click the profile element</w:t>
            </w:r>
          </w:p>
        </w:tc>
      </w:tr>
      <w:tr w:rsidR="007F4E15" w14:paraId="61D4AAC4"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6348E02" w14:textId="77777777" w:rsidR="007F4E15" w:rsidRDefault="007F4E15" w:rsidP="00445A2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0938C470" w14:textId="77777777" w:rsidR="007F4E15" w:rsidRDefault="007F4E15" w:rsidP="00445A27">
            <w:pPr>
              <w:rPr>
                <w:color w:val="000000"/>
              </w:rPr>
            </w:pPr>
            <w:r w:rsidRPr="00B076F8">
              <w:rPr>
                <w:b/>
                <w:bCs/>
                <w:color w:val="000000"/>
              </w:rPr>
              <w:t> </w:t>
            </w:r>
            <w:r>
              <w:rPr>
                <w:b/>
                <w:bCs/>
                <w:color w:val="000000"/>
              </w:rPr>
              <w:t xml:space="preserve"> F2102448D2 (BC180403635)</w:t>
            </w:r>
          </w:p>
        </w:tc>
      </w:tr>
      <w:tr w:rsidR="007F4E15" w14:paraId="261CEDD3"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6A8163E" w14:textId="77777777" w:rsidR="007F4E15" w:rsidRDefault="007F4E15" w:rsidP="00445A2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696A17B8" w14:textId="77777777" w:rsidR="007F4E15" w:rsidRDefault="007F4E15" w:rsidP="00445A27">
            <w:pPr>
              <w:rPr>
                <w:color w:val="000000"/>
              </w:rPr>
            </w:pPr>
            <w:r>
              <w:rPr>
                <w:color w:val="000000"/>
              </w:rPr>
              <w:t> None</w:t>
            </w:r>
          </w:p>
        </w:tc>
      </w:tr>
    </w:tbl>
    <w:p w14:paraId="466C012F" w14:textId="0127FE28" w:rsidR="007F4E15" w:rsidRDefault="007F4E15" w:rsidP="007D2A6B">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7F4E15" w14:paraId="5E104C7A" w14:textId="77777777" w:rsidTr="00445A27">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28023878" w14:textId="77777777" w:rsidR="007F4E15" w:rsidRDefault="007F4E15" w:rsidP="00445A27">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783D2DBB" w14:textId="77777777" w:rsidR="007F4E15" w:rsidRDefault="007F4E15" w:rsidP="00445A27">
            <w:pPr>
              <w:jc w:val="center"/>
              <w:rPr>
                <w:b/>
                <w:bCs/>
                <w:color w:val="FFFFFF"/>
              </w:rPr>
            </w:pPr>
            <w:r>
              <w:rPr>
                <w:b/>
                <w:bCs/>
                <w:color w:val="FFFFFF"/>
              </w:rPr>
              <w:t>Update Profile</w:t>
            </w:r>
          </w:p>
        </w:tc>
      </w:tr>
      <w:tr w:rsidR="007F4E15" w14:paraId="2BFE4094" w14:textId="77777777" w:rsidTr="00445A27">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3252D3BD" w14:textId="77777777" w:rsidR="007F4E15" w:rsidRDefault="007F4E15" w:rsidP="00445A2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2E91D752" w14:textId="30A77FFC" w:rsidR="007F4E15" w:rsidRDefault="009C4E1E" w:rsidP="00445A27">
            <w:pPr>
              <w:rPr>
                <w:color w:val="000000"/>
              </w:rPr>
            </w:pPr>
            <w:r>
              <w:rPr>
                <w:color w:val="000000"/>
              </w:rPr>
              <w:t>5</w:t>
            </w:r>
          </w:p>
        </w:tc>
      </w:tr>
      <w:tr w:rsidR="007F4E15" w14:paraId="53856204"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40034CC" w14:textId="77777777" w:rsidR="007F4E15" w:rsidRDefault="007F4E15" w:rsidP="00445A2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26F65771" w14:textId="77777777" w:rsidR="007F4E15" w:rsidRDefault="007F4E15" w:rsidP="00445A27">
            <w:pPr>
              <w:rPr>
                <w:color w:val="000000"/>
              </w:rPr>
            </w:pPr>
            <w:r>
              <w:rPr>
                <w:color w:val="000000"/>
              </w:rPr>
              <w:t> Members will edit the profile form showing in profile section</w:t>
            </w:r>
          </w:p>
        </w:tc>
      </w:tr>
      <w:tr w:rsidR="007F4E15" w14:paraId="457045A6"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F0E16BC" w14:textId="77777777" w:rsidR="007F4E15" w:rsidRDefault="007F4E15" w:rsidP="00445A27">
            <w:pPr>
              <w:jc w:val="center"/>
              <w:rPr>
                <w:color w:val="FFFFFF"/>
              </w:rPr>
            </w:pPr>
            <w:r w:rsidRPr="009D379E">
              <w:rPr>
                <w:color w:val="FFFFFF"/>
              </w:rPr>
              <w:lastRenderedPageBreak/>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1A8AF7A0" w14:textId="77777777" w:rsidR="007F4E15" w:rsidRDefault="007F4E15" w:rsidP="00445A27">
            <w:pPr>
              <w:spacing w:line="360" w:lineRule="auto"/>
              <w:rPr>
                <w:color w:val="000000"/>
              </w:rPr>
            </w:pPr>
          </w:p>
          <w:p w14:paraId="604A79FC" w14:textId="77777777" w:rsidR="007F4E15" w:rsidRDefault="007F4E15" w:rsidP="00445A27">
            <w:pPr>
              <w:spacing w:line="360" w:lineRule="auto"/>
              <w:rPr>
                <w:color w:val="000000"/>
              </w:rPr>
            </w:pPr>
            <w:r>
              <w:rPr>
                <w:color w:val="000000"/>
              </w:rPr>
              <w:t>This Use Case will allow Member to edit their profile including their password. The Member will have to save the profile after editing. They must have to enter their previous password in order to change it.</w:t>
            </w:r>
          </w:p>
          <w:p w14:paraId="24368F9E" w14:textId="77777777" w:rsidR="007F4E15" w:rsidRDefault="007F4E15" w:rsidP="00445A27">
            <w:pPr>
              <w:spacing w:line="360" w:lineRule="auto"/>
              <w:rPr>
                <w:color w:val="000000"/>
              </w:rPr>
            </w:pPr>
          </w:p>
          <w:p w14:paraId="5C30566C" w14:textId="77777777" w:rsidR="007F4E15" w:rsidRDefault="007F4E15" w:rsidP="00445A27">
            <w:pPr>
              <w:spacing w:line="360" w:lineRule="auto"/>
              <w:rPr>
                <w:color w:val="000000"/>
              </w:rPr>
            </w:pPr>
          </w:p>
        </w:tc>
      </w:tr>
      <w:tr w:rsidR="007F4E15" w14:paraId="22E48345"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F2CD807" w14:textId="77777777" w:rsidR="007F4E15" w:rsidRDefault="007F4E15" w:rsidP="00445A2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766885DE" w14:textId="77777777" w:rsidR="007F4E15" w:rsidRDefault="007F4E15" w:rsidP="00445A27">
            <w:pPr>
              <w:rPr>
                <w:color w:val="000000"/>
              </w:rPr>
            </w:pPr>
            <w:r>
              <w:rPr>
                <w:color w:val="000000"/>
              </w:rPr>
              <w:t> None</w:t>
            </w:r>
          </w:p>
        </w:tc>
      </w:tr>
      <w:tr w:rsidR="007F4E15" w14:paraId="6E1801A9"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38CBE04" w14:textId="77777777" w:rsidR="007F4E15" w:rsidRDefault="007F4E15" w:rsidP="00445A2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39627206" w14:textId="77777777" w:rsidR="007F4E15" w:rsidRDefault="007F4E15" w:rsidP="00445A27">
            <w:pPr>
              <w:spacing w:line="360" w:lineRule="auto"/>
              <w:ind w:left="774"/>
              <w:rPr>
                <w:color w:val="000000"/>
              </w:rPr>
            </w:pPr>
            <w:r>
              <w:rPr>
                <w:color w:val="000000"/>
              </w:rPr>
              <w:t> </w:t>
            </w:r>
          </w:p>
          <w:p w14:paraId="10BD3077" w14:textId="77777777" w:rsidR="007F4E15" w:rsidRPr="00AA4AC9" w:rsidRDefault="007F4E15" w:rsidP="007F4E15">
            <w:pPr>
              <w:numPr>
                <w:ilvl w:val="0"/>
                <w:numId w:val="14"/>
              </w:numPr>
              <w:spacing w:line="360" w:lineRule="auto"/>
              <w:rPr>
                <w:color w:val="000000"/>
              </w:rPr>
            </w:pPr>
            <w:r w:rsidRPr="00AA4AC9">
              <w:rPr>
                <w:color w:val="000000"/>
              </w:rPr>
              <w:t>System should be connected with the database.</w:t>
            </w:r>
          </w:p>
          <w:p w14:paraId="44F9085E" w14:textId="77777777" w:rsidR="007F4E15" w:rsidRDefault="007F4E15" w:rsidP="007F4E15">
            <w:pPr>
              <w:numPr>
                <w:ilvl w:val="0"/>
                <w:numId w:val="14"/>
              </w:numPr>
              <w:spacing w:line="360" w:lineRule="auto"/>
              <w:rPr>
                <w:color w:val="000000"/>
              </w:rPr>
            </w:pPr>
            <w:r w:rsidRPr="00AA4AC9">
              <w:rPr>
                <w:color w:val="000000"/>
              </w:rPr>
              <w:t>Application should be running properly.</w:t>
            </w:r>
          </w:p>
          <w:p w14:paraId="20C2CE66" w14:textId="77777777" w:rsidR="007F4E15" w:rsidRDefault="007F4E15" w:rsidP="007F4E15">
            <w:pPr>
              <w:numPr>
                <w:ilvl w:val="0"/>
                <w:numId w:val="14"/>
              </w:numPr>
              <w:spacing w:line="360" w:lineRule="auto"/>
              <w:rPr>
                <w:color w:val="000000"/>
              </w:rPr>
            </w:pPr>
            <w:r>
              <w:rPr>
                <w:color w:val="000000"/>
              </w:rPr>
              <w:t>Member must have logged in with their credentials</w:t>
            </w:r>
          </w:p>
          <w:p w14:paraId="6C74E722" w14:textId="77777777" w:rsidR="007F4E15" w:rsidRDefault="007F4E15" w:rsidP="00445A27">
            <w:pPr>
              <w:spacing w:line="360" w:lineRule="auto"/>
              <w:ind w:left="774"/>
              <w:rPr>
                <w:color w:val="000000"/>
              </w:rPr>
            </w:pPr>
          </w:p>
          <w:p w14:paraId="5BD3F983" w14:textId="77777777" w:rsidR="007F4E15" w:rsidRDefault="007F4E15" w:rsidP="00445A27">
            <w:pPr>
              <w:spacing w:line="360" w:lineRule="auto"/>
              <w:rPr>
                <w:color w:val="000000"/>
              </w:rPr>
            </w:pPr>
          </w:p>
        </w:tc>
      </w:tr>
      <w:tr w:rsidR="007F4E15" w14:paraId="79B4EC62"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A049FE4" w14:textId="77777777" w:rsidR="007F4E15" w:rsidRDefault="007F4E15" w:rsidP="00445A27">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0E76AC19" w14:textId="77777777" w:rsidR="007F4E15" w:rsidRDefault="007F4E15" w:rsidP="007F4E15">
            <w:pPr>
              <w:numPr>
                <w:ilvl w:val="0"/>
                <w:numId w:val="14"/>
              </w:numPr>
              <w:rPr>
                <w:color w:val="000000"/>
              </w:rPr>
            </w:pPr>
            <w:r>
              <w:rPr>
                <w:color w:val="000000"/>
              </w:rPr>
              <w:t>Profile Updated Successfully Popup will show up.</w:t>
            </w:r>
          </w:p>
        </w:tc>
      </w:tr>
      <w:tr w:rsidR="007F4E15" w14:paraId="05506663"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CDD595F" w14:textId="77777777" w:rsidR="007F4E15" w:rsidRDefault="007F4E15" w:rsidP="00445A2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42BA6F66" w14:textId="77777777" w:rsidR="007F4E15" w:rsidRDefault="007F4E15" w:rsidP="00445A27">
            <w:pPr>
              <w:rPr>
                <w:color w:val="000000"/>
              </w:rPr>
            </w:pPr>
            <w:r w:rsidRPr="00B076F8">
              <w:rPr>
                <w:b/>
                <w:bCs/>
                <w:color w:val="000000"/>
              </w:rPr>
              <w:t> </w:t>
            </w:r>
            <w:r>
              <w:rPr>
                <w:b/>
                <w:bCs/>
                <w:color w:val="000000"/>
              </w:rPr>
              <w:t xml:space="preserve"> F2102448D2 (BC180403635)</w:t>
            </w:r>
          </w:p>
        </w:tc>
      </w:tr>
      <w:tr w:rsidR="007F4E15" w14:paraId="09E49741"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8749EA1" w14:textId="77777777" w:rsidR="007F4E15" w:rsidRDefault="007F4E15" w:rsidP="00445A2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2CF68F4F" w14:textId="77777777" w:rsidR="007F4E15" w:rsidRDefault="007F4E15" w:rsidP="00445A27">
            <w:pPr>
              <w:rPr>
                <w:color w:val="000000"/>
              </w:rPr>
            </w:pPr>
            <w:r>
              <w:rPr>
                <w:color w:val="000000"/>
              </w:rPr>
              <w:t> None</w:t>
            </w:r>
          </w:p>
        </w:tc>
      </w:tr>
    </w:tbl>
    <w:p w14:paraId="764DF6CE" w14:textId="77777777" w:rsidR="007F4E15" w:rsidRDefault="007F4E15" w:rsidP="007D2A6B">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7F4E15" w14:paraId="45DBEED0" w14:textId="77777777" w:rsidTr="00445A27">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1F26B380" w14:textId="77777777" w:rsidR="007F4E15" w:rsidRDefault="007F4E15" w:rsidP="00445A27">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2AC0E9F4" w14:textId="77777777" w:rsidR="007F4E15" w:rsidRDefault="007F4E15" w:rsidP="00445A27">
            <w:pPr>
              <w:jc w:val="center"/>
              <w:rPr>
                <w:b/>
                <w:bCs/>
                <w:color w:val="FFFFFF"/>
              </w:rPr>
            </w:pPr>
            <w:r>
              <w:rPr>
                <w:b/>
                <w:bCs/>
                <w:color w:val="FFFFFF"/>
              </w:rPr>
              <w:t>Recover Password</w:t>
            </w:r>
          </w:p>
        </w:tc>
      </w:tr>
      <w:tr w:rsidR="007F4E15" w14:paraId="07FA089A" w14:textId="77777777" w:rsidTr="00445A27">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21656BBE" w14:textId="77777777" w:rsidR="007F4E15" w:rsidRDefault="007F4E15" w:rsidP="00445A2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4AE32B1E" w14:textId="1C4EF06F" w:rsidR="007F4E15" w:rsidRDefault="009C4E1E" w:rsidP="00445A27">
            <w:pPr>
              <w:rPr>
                <w:color w:val="000000"/>
              </w:rPr>
            </w:pPr>
            <w:r>
              <w:rPr>
                <w:color w:val="000000"/>
              </w:rPr>
              <w:t>5</w:t>
            </w:r>
          </w:p>
        </w:tc>
      </w:tr>
      <w:tr w:rsidR="007F4E15" w14:paraId="3A7437EA"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E28A23C" w14:textId="77777777" w:rsidR="007F4E15" w:rsidRDefault="007F4E15" w:rsidP="00445A2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17E4AAAC" w14:textId="77777777" w:rsidR="007F4E15" w:rsidRDefault="007F4E15" w:rsidP="00445A27">
            <w:pPr>
              <w:rPr>
                <w:color w:val="000000"/>
              </w:rPr>
            </w:pPr>
            <w:r>
              <w:rPr>
                <w:color w:val="000000"/>
              </w:rPr>
              <w:t>User can recover the password if they forgot</w:t>
            </w:r>
          </w:p>
        </w:tc>
      </w:tr>
      <w:tr w:rsidR="007F4E15" w14:paraId="0A523AEF"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791E507" w14:textId="77777777" w:rsidR="007F4E15" w:rsidRDefault="007F4E15" w:rsidP="00445A27">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530BE8ED" w14:textId="77777777" w:rsidR="007F4E15" w:rsidRDefault="007F4E15" w:rsidP="00445A27">
            <w:pPr>
              <w:spacing w:line="360" w:lineRule="auto"/>
              <w:rPr>
                <w:color w:val="000000"/>
              </w:rPr>
            </w:pPr>
          </w:p>
          <w:p w14:paraId="0AF3AC76" w14:textId="77777777" w:rsidR="007F4E15" w:rsidRDefault="007F4E15" w:rsidP="00445A27">
            <w:pPr>
              <w:spacing w:line="360" w:lineRule="auto"/>
              <w:rPr>
                <w:color w:val="000000"/>
              </w:rPr>
            </w:pPr>
            <w:r w:rsidRPr="001210CA">
              <w:rPr>
                <w:color w:val="000000"/>
              </w:rPr>
              <w:t xml:space="preserve">This Use Case will allow the </w:t>
            </w:r>
            <w:r>
              <w:rPr>
                <w:color w:val="000000"/>
              </w:rPr>
              <w:t>users</w:t>
            </w:r>
            <w:r w:rsidRPr="001210CA">
              <w:rPr>
                <w:color w:val="000000"/>
              </w:rPr>
              <w:t xml:space="preserve"> to </w:t>
            </w:r>
            <w:r>
              <w:rPr>
                <w:color w:val="000000"/>
              </w:rPr>
              <w:t>reset their password if they forgot it by using their registered email</w:t>
            </w:r>
          </w:p>
          <w:p w14:paraId="412BCE9C" w14:textId="77777777" w:rsidR="007F4E15" w:rsidRDefault="007F4E15" w:rsidP="00445A27">
            <w:pPr>
              <w:spacing w:line="360" w:lineRule="auto"/>
              <w:rPr>
                <w:color w:val="000000"/>
              </w:rPr>
            </w:pPr>
          </w:p>
          <w:p w14:paraId="48A202CC" w14:textId="77777777" w:rsidR="007F4E15" w:rsidRDefault="007F4E15" w:rsidP="00445A27">
            <w:pPr>
              <w:spacing w:line="360" w:lineRule="auto"/>
              <w:rPr>
                <w:color w:val="000000"/>
              </w:rPr>
            </w:pPr>
          </w:p>
        </w:tc>
      </w:tr>
      <w:tr w:rsidR="007F4E15" w14:paraId="7E2E8A1E"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FAB88BE" w14:textId="77777777" w:rsidR="007F4E15" w:rsidRDefault="007F4E15" w:rsidP="00445A27">
            <w:pPr>
              <w:jc w:val="center"/>
              <w:rPr>
                <w:color w:val="FFFFFF"/>
              </w:rPr>
            </w:pPr>
            <w:r w:rsidRPr="009D379E">
              <w:rPr>
                <w:color w:val="FFFFFF"/>
              </w:rPr>
              <w:lastRenderedPageBreak/>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42A9910D" w14:textId="77777777" w:rsidR="007F4E15" w:rsidRDefault="007F4E15" w:rsidP="00445A27">
            <w:pPr>
              <w:rPr>
                <w:color w:val="000000"/>
              </w:rPr>
            </w:pPr>
            <w:r>
              <w:rPr>
                <w:color w:val="000000"/>
              </w:rPr>
              <w:t> None</w:t>
            </w:r>
          </w:p>
        </w:tc>
      </w:tr>
      <w:tr w:rsidR="007F4E15" w14:paraId="1FFC72FC"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A759E67" w14:textId="77777777" w:rsidR="007F4E15" w:rsidRDefault="007F4E15" w:rsidP="00445A2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6D4AB8D8" w14:textId="77777777" w:rsidR="007F4E15" w:rsidRDefault="007F4E15" w:rsidP="00445A27">
            <w:pPr>
              <w:ind w:left="720"/>
              <w:rPr>
                <w:color w:val="000000"/>
              </w:rPr>
            </w:pPr>
          </w:p>
          <w:p w14:paraId="66A23818" w14:textId="77777777" w:rsidR="007F4E15" w:rsidRPr="001210CA" w:rsidRDefault="007F4E15" w:rsidP="007F4E15">
            <w:pPr>
              <w:numPr>
                <w:ilvl w:val="0"/>
                <w:numId w:val="16"/>
              </w:numPr>
              <w:rPr>
                <w:color w:val="000000"/>
              </w:rPr>
            </w:pPr>
            <w:r w:rsidRPr="001210CA">
              <w:rPr>
                <w:color w:val="000000"/>
              </w:rPr>
              <w:t>System should be connected with the database.</w:t>
            </w:r>
          </w:p>
          <w:p w14:paraId="784ED3D9" w14:textId="77777777" w:rsidR="007F4E15" w:rsidRDefault="007F4E15" w:rsidP="007F4E15">
            <w:pPr>
              <w:numPr>
                <w:ilvl w:val="0"/>
                <w:numId w:val="16"/>
              </w:numPr>
              <w:rPr>
                <w:color w:val="000000"/>
              </w:rPr>
            </w:pPr>
            <w:r w:rsidRPr="001210CA">
              <w:rPr>
                <w:color w:val="000000"/>
              </w:rPr>
              <w:t>Application should be running properly.</w:t>
            </w:r>
          </w:p>
          <w:p w14:paraId="03221197" w14:textId="77777777" w:rsidR="007F4E15" w:rsidRDefault="007F4E15" w:rsidP="007F4E15">
            <w:pPr>
              <w:numPr>
                <w:ilvl w:val="0"/>
                <w:numId w:val="16"/>
              </w:numPr>
              <w:rPr>
                <w:color w:val="000000"/>
              </w:rPr>
            </w:pPr>
            <w:r>
              <w:rPr>
                <w:color w:val="000000"/>
              </w:rPr>
              <w:t>Member must have valid email</w:t>
            </w:r>
          </w:p>
          <w:p w14:paraId="4D0974BE" w14:textId="77777777" w:rsidR="007F4E15" w:rsidRDefault="007F4E15" w:rsidP="00445A27">
            <w:pPr>
              <w:ind w:left="720"/>
              <w:rPr>
                <w:color w:val="000000"/>
              </w:rPr>
            </w:pPr>
          </w:p>
          <w:p w14:paraId="7ED08147" w14:textId="77777777" w:rsidR="007F4E15" w:rsidRDefault="007F4E15" w:rsidP="00445A27">
            <w:pPr>
              <w:ind w:left="720"/>
              <w:rPr>
                <w:color w:val="000000"/>
              </w:rPr>
            </w:pPr>
          </w:p>
        </w:tc>
      </w:tr>
      <w:tr w:rsidR="007F4E15" w14:paraId="185162AB"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2D4007E" w14:textId="77777777" w:rsidR="007F4E15" w:rsidRDefault="007F4E15" w:rsidP="00445A27">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0A23BE8A" w14:textId="77777777" w:rsidR="007F4E15" w:rsidRPr="007F3C57" w:rsidRDefault="007F4E15" w:rsidP="007F4E15">
            <w:pPr>
              <w:numPr>
                <w:ilvl w:val="0"/>
                <w:numId w:val="17"/>
              </w:numPr>
              <w:rPr>
                <w:color w:val="000000"/>
              </w:rPr>
            </w:pPr>
            <w:r>
              <w:rPr>
                <w:color w:val="000000"/>
              </w:rPr>
              <w:t>Members</w:t>
            </w:r>
            <w:r w:rsidRPr="007F3C57">
              <w:rPr>
                <w:color w:val="000000"/>
              </w:rPr>
              <w:t xml:space="preserve"> has recovered password successfully.</w:t>
            </w:r>
          </w:p>
        </w:tc>
      </w:tr>
      <w:tr w:rsidR="007F4E15" w14:paraId="449D7444"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542E5E2" w14:textId="77777777" w:rsidR="007F4E15" w:rsidRDefault="007F4E15" w:rsidP="00445A2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7279C592" w14:textId="77777777" w:rsidR="007F4E15" w:rsidRDefault="007F4E15" w:rsidP="00445A27">
            <w:pPr>
              <w:rPr>
                <w:color w:val="000000"/>
              </w:rPr>
            </w:pPr>
            <w:r w:rsidRPr="001A6E63">
              <w:rPr>
                <w:b/>
                <w:bCs/>
                <w:color w:val="000000"/>
              </w:rPr>
              <w:t> </w:t>
            </w:r>
            <w:r>
              <w:rPr>
                <w:b/>
                <w:bCs/>
                <w:color w:val="000000"/>
              </w:rPr>
              <w:t xml:space="preserve"> F2102448D2 (BC180403635)</w:t>
            </w:r>
          </w:p>
        </w:tc>
      </w:tr>
      <w:tr w:rsidR="007F4E15" w14:paraId="75343010"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78222DA" w14:textId="77777777" w:rsidR="007F4E15" w:rsidRDefault="007F4E15" w:rsidP="00445A2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067FF059" w14:textId="77777777" w:rsidR="007F4E15" w:rsidRDefault="007F4E15" w:rsidP="00445A27">
            <w:pPr>
              <w:rPr>
                <w:color w:val="000000"/>
              </w:rPr>
            </w:pPr>
            <w:r>
              <w:rPr>
                <w:color w:val="000000"/>
              </w:rPr>
              <w:t> None</w:t>
            </w:r>
          </w:p>
        </w:tc>
      </w:tr>
    </w:tbl>
    <w:p w14:paraId="529814D1" w14:textId="3620C2B0" w:rsidR="00F50F14" w:rsidRDefault="00F50F14" w:rsidP="007D2A6B">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7F4E15" w14:paraId="0FA978E9" w14:textId="77777777" w:rsidTr="00445A27">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14A6CBC5" w14:textId="77777777" w:rsidR="007F4E15" w:rsidRDefault="007F4E15" w:rsidP="00445A27">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5DE4053A" w14:textId="77777777" w:rsidR="007F4E15" w:rsidRDefault="007F4E15" w:rsidP="00445A27">
            <w:pPr>
              <w:jc w:val="center"/>
              <w:rPr>
                <w:b/>
                <w:bCs/>
                <w:color w:val="FFFFFF"/>
              </w:rPr>
            </w:pPr>
            <w:r>
              <w:rPr>
                <w:b/>
                <w:bCs/>
                <w:color w:val="FFFFFF"/>
              </w:rPr>
              <w:t>Post Ad</w:t>
            </w:r>
          </w:p>
        </w:tc>
      </w:tr>
      <w:tr w:rsidR="007F4E15" w14:paraId="1DB24DA0" w14:textId="77777777" w:rsidTr="00445A27">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73903944" w14:textId="77777777" w:rsidR="007F4E15" w:rsidRDefault="007F4E15" w:rsidP="00445A2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7EF1CF80" w14:textId="624B07BE" w:rsidR="007F4E15" w:rsidRDefault="009C4E1E" w:rsidP="00445A27">
            <w:pPr>
              <w:rPr>
                <w:color w:val="000000"/>
              </w:rPr>
            </w:pPr>
            <w:r>
              <w:rPr>
                <w:color w:val="000000"/>
              </w:rPr>
              <w:t>6</w:t>
            </w:r>
          </w:p>
        </w:tc>
      </w:tr>
      <w:tr w:rsidR="007F4E15" w14:paraId="22D1EC56"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C58AACC" w14:textId="77777777" w:rsidR="007F4E15" w:rsidRDefault="007F4E15" w:rsidP="00445A2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509D2C60" w14:textId="77777777" w:rsidR="007F4E15" w:rsidRDefault="007F4E15" w:rsidP="00445A27">
            <w:pPr>
              <w:spacing w:line="360" w:lineRule="auto"/>
              <w:rPr>
                <w:color w:val="000000"/>
              </w:rPr>
            </w:pPr>
          </w:p>
          <w:p w14:paraId="38BC37AA" w14:textId="77777777" w:rsidR="007F4E15" w:rsidRDefault="007F4E15" w:rsidP="00445A27">
            <w:pPr>
              <w:spacing w:line="360" w:lineRule="auto"/>
              <w:rPr>
                <w:color w:val="000000"/>
              </w:rPr>
            </w:pPr>
            <w:r>
              <w:rPr>
                <w:color w:val="000000"/>
              </w:rPr>
              <w:t> Member will post an ad(s) through the form that will show up in their profile</w:t>
            </w:r>
          </w:p>
          <w:p w14:paraId="27B057F7" w14:textId="77777777" w:rsidR="007F4E15" w:rsidRDefault="007F4E15" w:rsidP="00445A27">
            <w:pPr>
              <w:spacing w:line="360" w:lineRule="auto"/>
              <w:rPr>
                <w:color w:val="000000"/>
              </w:rPr>
            </w:pPr>
          </w:p>
          <w:p w14:paraId="332B6517" w14:textId="77777777" w:rsidR="007F4E15" w:rsidRDefault="007F4E15" w:rsidP="00445A27">
            <w:pPr>
              <w:spacing w:line="360" w:lineRule="auto"/>
              <w:rPr>
                <w:color w:val="000000"/>
              </w:rPr>
            </w:pPr>
          </w:p>
        </w:tc>
      </w:tr>
      <w:tr w:rsidR="007F4E15" w14:paraId="65CA7F60"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A6475EF" w14:textId="77777777" w:rsidR="007F4E15" w:rsidRDefault="007F4E15" w:rsidP="00445A27">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2B0D31BC" w14:textId="77777777" w:rsidR="007F4E15" w:rsidRDefault="007F4E15" w:rsidP="00445A27">
            <w:pPr>
              <w:spacing w:line="360" w:lineRule="auto"/>
              <w:rPr>
                <w:color w:val="000000"/>
              </w:rPr>
            </w:pPr>
          </w:p>
          <w:p w14:paraId="3439BFF5" w14:textId="77777777" w:rsidR="007F4E15" w:rsidRDefault="007F4E15" w:rsidP="00445A27">
            <w:pPr>
              <w:spacing w:line="360" w:lineRule="auto"/>
              <w:rPr>
                <w:color w:val="000000"/>
              </w:rPr>
            </w:pPr>
            <w:r>
              <w:rPr>
                <w:color w:val="000000"/>
              </w:rPr>
              <w:t>After the login to the system, user will be able to post an ad to sell their car after filling the information that will be shown up in the website that will be viewed by visitor/student. When faculty member will log in to the system. They will redirect to their dashboard where they can add.</w:t>
            </w:r>
          </w:p>
          <w:p w14:paraId="2685D87F" w14:textId="77777777" w:rsidR="007F4E15" w:rsidRDefault="007F4E15" w:rsidP="00445A27">
            <w:pPr>
              <w:spacing w:line="360" w:lineRule="auto"/>
              <w:rPr>
                <w:color w:val="000000"/>
              </w:rPr>
            </w:pPr>
          </w:p>
          <w:p w14:paraId="77CF4657" w14:textId="77777777" w:rsidR="007F4E15" w:rsidRDefault="007F4E15" w:rsidP="00445A27">
            <w:pPr>
              <w:spacing w:line="360" w:lineRule="auto"/>
              <w:rPr>
                <w:color w:val="000000"/>
              </w:rPr>
            </w:pPr>
          </w:p>
        </w:tc>
      </w:tr>
      <w:tr w:rsidR="007F4E15" w14:paraId="4173EF1F"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48564D0" w14:textId="77777777" w:rsidR="007F4E15" w:rsidRDefault="007F4E15" w:rsidP="00445A2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2C79385C" w14:textId="77777777" w:rsidR="007F4E15" w:rsidRDefault="007F4E15" w:rsidP="00445A27">
            <w:pPr>
              <w:rPr>
                <w:color w:val="000000"/>
              </w:rPr>
            </w:pPr>
            <w:r>
              <w:rPr>
                <w:color w:val="000000"/>
              </w:rPr>
              <w:t> None</w:t>
            </w:r>
          </w:p>
        </w:tc>
      </w:tr>
      <w:tr w:rsidR="007F4E15" w14:paraId="007DE651"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7A95FF7" w14:textId="77777777" w:rsidR="007F4E15" w:rsidRDefault="007F4E15" w:rsidP="00445A27">
            <w:pPr>
              <w:jc w:val="center"/>
              <w:rPr>
                <w:color w:val="FFFFFF"/>
              </w:rPr>
            </w:pPr>
            <w:r w:rsidRPr="009D379E">
              <w:rPr>
                <w:color w:val="FFFFFF"/>
              </w:rPr>
              <w:lastRenderedPageBreak/>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57D34931" w14:textId="77777777" w:rsidR="007F4E15" w:rsidRDefault="007F4E15" w:rsidP="00445A27">
            <w:pPr>
              <w:spacing w:line="360" w:lineRule="auto"/>
              <w:ind w:left="774"/>
              <w:rPr>
                <w:color w:val="000000"/>
              </w:rPr>
            </w:pPr>
            <w:r>
              <w:rPr>
                <w:color w:val="000000"/>
              </w:rPr>
              <w:t> </w:t>
            </w:r>
          </w:p>
          <w:p w14:paraId="5FABBB0F" w14:textId="77777777" w:rsidR="007F4E15" w:rsidRPr="00AA4AC9" w:rsidRDefault="007F4E15" w:rsidP="007F4E15">
            <w:pPr>
              <w:numPr>
                <w:ilvl w:val="0"/>
                <w:numId w:val="14"/>
              </w:numPr>
              <w:spacing w:line="360" w:lineRule="auto"/>
              <w:rPr>
                <w:color w:val="000000"/>
              </w:rPr>
            </w:pPr>
            <w:r w:rsidRPr="00AA4AC9">
              <w:rPr>
                <w:color w:val="000000"/>
              </w:rPr>
              <w:t>System should be connected with the database.</w:t>
            </w:r>
          </w:p>
          <w:p w14:paraId="5A341B9E" w14:textId="77777777" w:rsidR="007F4E15" w:rsidRDefault="007F4E15" w:rsidP="007F4E15">
            <w:pPr>
              <w:numPr>
                <w:ilvl w:val="0"/>
                <w:numId w:val="14"/>
              </w:numPr>
              <w:spacing w:line="360" w:lineRule="auto"/>
              <w:rPr>
                <w:color w:val="000000"/>
              </w:rPr>
            </w:pPr>
            <w:r w:rsidRPr="00AA4AC9">
              <w:rPr>
                <w:color w:val="000000"/>
              </w:rPr>
              <w:t>Application should be running properly.</w:t>
            </w:r>
          </w:p>
          <w:p w14:paraId="1C146F31" w14:textId="77777777" w:rsidR="007F4E15" w:rsidRDefault="007F4E15" w:rsidP="007F4E15">
            <w:pPr>
              <w:numPr>
                <w:ilvl w:val="0"/>
                <w:numId w:val="14"/>
              </w:numPr>
              <w:spacing w:line="360" w:lineRule="auto"/>
              <w:rPr>
                <w:color w:val="000000"/>
              </w:rPr>
            </w:pPr>
            <w:r>
              <w:rPr>
                <w:color w:val="000000"/>
              </w:rPr>
              <w:t>Member must have logged in with their credentials</w:t>
            </w:r>
          </w:p>
          <w:p w14:paraId="56FA68C4" w14:textId="77777777" w:rsidR="007F4E15" w:rsidRDefault="007F4E15" w:rsidP="00445A27">
            <w:pPr>
              <w:spacing w:line="360" w:lineRule="auto"/>
              <w:ind w:left="774"/>
              <w:rPr>
                <w:color w:val="000000"/>
              </w:rPr>
            </w:pPr>
          </w:p>
          <w:p w14:paraId="5F92095C" w14:textId="77777777" w:rsidR="007F4E15" w:rsidRPr="001D7ACB" w:rsidRDefault="007F4E15" w:rsidP="00445A27">
            <w:pPr>
              <w:spacing w:line="360" w:lineRule="auto"/>
              <w:ind w:left="774"/>
              <w:rPr>
                <w:color w:val="000000"/>
              </w:rPr>
            </w:pPr>
          </w:p>
        </w:tc>
      </w:tr>
      <w:tr w:rsidR="007F4E15" w14:paraId="7390033F"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8F9675F" w14:textId="77777777" w:rsidR="007F4E15" w:rsidRDefault="007F4E15" w:rsidP="00445A27">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12FF9F54" w14:textId="77777777" w:rsidR="007F4E15" w:rsidRDefault="007F4E15" w:rsidP="007F4E15">
            <w:pPr>
              <w:numPr>
                <w:ilvl w:val="0"/>
                <w:numId w:val="14"/>
              </w:numPr>
              <w:rPr>
                <w:color w:val="000000"/>
              </w:rPr>
            </w:pPr>
            <w:r>
              <w:rPr>
                <w:color w:val="000000"/>
              </w:rPr>
              <w:t>Ad posted successfully</w:t>
            </w:r>
          </w:p>
        </w:tc>
      </w:tr>
      <w:tr w:rsidR="007F4E15" w14:paraId="12BD3248"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6D98EC1" w14:textId="77777777" w:rsidR="007F4E15" w:rsidRDefault="007F4E15" w:rsidP="00445A2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3468085" w14:textId="77777777" w:rsidR="007F4E15" w:rsidRDefault="007F4E15" w:rsidP="00445A27">
            <w:pPr>
              <w:rPr>
                <w:color w:val="000000"/>
              </w:rPr>
            </w:pPr>
            <w:r w:rsidRPr="001A6E63">
              <w:rPr>
                <w:b/>
                <w:bCs/>
                <w:color w:val="000000"/>
              </w:rPr>
              <w:t> </w:t>
            </w:r>
            <w:r>
              <w:rPr>
                <w:b/>
                <w:bCs/>
                <w:color w:val="000000"/>
              </w:rPr>
              <w:t xml:space="preserve"> F2102448D2 (BC180403635)</w:t>
            </w:r>
          </w:p>
        </w:tc>
      </w:tr>
      <w:tr w:rsidR="007F4E15" w14:paraId="2A2B6940"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F3E9DF6" w14:textId="77777777" w:rsidR="007F4E15" w:rsidRDefault="007F4E15" w:rsidP="00445A2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203EF435" w14:textId="77777777" w:rsidR="007F4E15" w:rsidRDefault="007F4E15" w:rsidP="00445A27">
            <w:pPr>
              <w:rPr>
                <w:color w:val="000000"/>
              </w:rPr>
            </w:pPr>
            <w:r>
              <w:rPr>
                <w:color w:val="000000"/>
              </w:rPr>
              <w:t> None</w:t>
            </w:r>
          </w:p>
        </w:tc>
      </w:tr>
    </w:tbl>
    <w:p w14:paraId="21D9B14E" w14:textId="62CCE606" w:rsidR="007F4E15" w:rsidRDefault="007F4E15" w:rsidP="007D2A6B">
      <w:pPr>
        <w:jc w:val="center"/>
        <w:rPr>
          <w:b/>
          <w:bCs/>
          <w:sz w:val="36"/>
          <w:szCs w:val="36"/>
          <w:u w:val="single"/>
        </w:rPr>
      </w:pPr>
    </w:p>
    <w:p w14:paraId="69A16DC9" w14:textId="70FDB0A7" w:rsidR="007F4E15" w:rsidRDefault="007F4E15" w:rsidP="007D2A6B">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7F4E15" w14:paraId="5E1784BB" w14:textId="77777777" w:rsidTr="00445A27">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45B7D26B" w14:textId="77777777" w:rsidR="007F4E15" w:rsidRDefault="007F4E15" w:rsidP="00445A27">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381022E5" w14:textId="25F83C70" w:rsidR="007F4E15" w:rsidRDefault="009C4E1E" w:rsidP="00445A27">
            <w:pPr>
              <w:jc w:val="center"/>
              <w:rPr>
                <w:b/>
                <w:bCs/>
                <w:color w:val="FFFFFF"/>
              </w:rPr>
            </w:pPr>
            <w:r>
              <w:rPr>
                <w:b/>
                <w:bCs/>
                <w:color w:val="FFFFFF"/>
              </w:rPr>
              <w:t xml:space="preserve">View / </w:t>
            </w:r>
            <w:r w:rsidR="007F4E15">
              <w:rPr>
                <w:b/>
                <w:bCs/>
                <w:color w:val="FFFFFF"/>
              </w:rPr>
              <w:t>Manage their ad</w:t>
            </w:r>
          </w:p>
        </w:tc>
      </w:tr>
      <w:tr w:rsidR="007F4E15" w14:paraId="04F7D3F3" w14:textId="77777777" w:rsidTr="00445A27">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474BD618" w14:textId="77777777" w:rsidR="007F4E15" w:rsidRDefault="007F4E15" w:rsidP="00445A2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43614098" w14:textId="6A77FF04" w:rsidR="007F4E15" w:rsidRDefault="009C4E1E" w:rsidP="00445A27">
            <w:pPr>
              <w:rPr>
                <w:color w:val="000000"/>
              </w:rPr>
            </w:pPr>
            <w:r>
              <w:rPr>
                <w:color w:val="000000"/>
              </w:rPr>
              <w:t>7</w:t>
            </w:r>
          </w:p>
        </w:tc>
      </w:tr>
      <w:tr w:rsidR="007F4E15" w14:paraId="4C7FD7C1"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28AC4C1" w14:textId="77777777" w:rsidR="007F4E15" w:rsidRDefault="007F4E15" w:rsidP="00445A2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10AAF1CA" w14:textId="77777777" w:rsidR="007F4E15" w:rsidRDefault="007F4E15" w:rsidP="00445A27">
            <w:pPr>
              <w:spacing w:line="360" w:lineRule="auto"/>
              <w:rPr>
                <w:color w:val="000000"/>
              </w:rPr>
            </w:pPr>
          </w:p>
          <w:p w14:paraId="090A856A" w14:textId="0D9AECCC" w:rsidR="007F4E15" w:rsidRDefault="007F4E15" w:rsidP="00445A27">
            <w:pPr>
              <w:spacing w:line="360" w:lineRule="auto"/>
              <w:rPr>
                <w:color w:val="000000"/>
              </w:rPr>
            </w:pPr>
            <w:r>
              <w:rPr>
                <w:color w:val="000000"/>
              </w:rPr>
              <w:t xml:space="preserve">User </w:t>
            </w:r>
            <w:r w:rsidR="009C4E1E">
              <w:rPr>
                <w:color w:val="000000"/>
              </w:rPr>
              <w:t>can see posted ads and can</w:t>
            </w:r>
            <w:r>
              <w:rPr>
                <w:color w:val="000000"/>
              </w:rPr>
              <w:t xml:space="preserve"> update as per they desire.</w:t>
            </w:r>
          </w:p>
          <w:p w14:paraId="73ACDB5E" w14:textId="77777777" w:rsidR="007F4E15" w:rsidRDefault="007F4E15" w:rsidP="00445A27">
            <w:pPr>
              <w:spacing w:line="360" w:lineRule="auto"/>
              <w:rPr>
                <w:color w:val="000000"/>
              </w:rPr>
            </w:pPr>
          </w:p>
          <w:p w14:paraId="49689744" w14:textId="77777777" w:rsidR="007F4E15" w:rsidRDefault="007F4E15" w:rsidP="00445A27">
            <w:pPr>
              <w:spacing w:line="360" w:lineRule="auto"/>
              <w:rPr>
                <w:color w:val="000000"/>
              </w:rPr>
            </w:pPr>
          </w:p>
        </w:tc>
      </w:tr>
      <w:tr w:rsidR="007F4E15" w14:paraId="1D1E4667"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F84EEF6" w14:textId="77777777" w:rsidR="007F4E15" w:rsidRDefault="007F4E15" w:rsidP="00445A27">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09D04A22" w14:textId="77777777" w:rsidR="007F4E15" w:rsidRDefault="007F4E15" w:rsidP="00445A27">
            <w:pPr>
              <w:spacing w:line="360" w:lineRule="auto"/>
              <w:rPr>
                <w:color w:val="000000"/>
              </w:rPr>
            </w:pPr>
          </w:p>
          <w:p w14:paraId="16B8AA02" w14:textId="655E852A" w:rsidR="007F4E15" w:rsidRDefault="009C4E1E" w:rsidP="00445A27">
            <w:pPr>
              <w:spacing w:line="360" w:lineRule="auto"/>
              <w:rPr>
                <w:color w:val="000000"/>
              </w:rPr>
            </w:pPr>
            <w:r>
              <w:rPr>
                <w:color w:val="000000"/>
              </w:rPr>
              <w:t>This Use Case will allow user to view their posted ad’s and which they can manage.</w:t>
            </w:r>
          </w:p>
          <w:p w14:paraId="455ED648" w14:textId="77777777" w:rsidR="007F4E15" w:rsidRDefault="007F4E15" w:rsidP="00445A27">
            <w:pPr>
              <w:spacing w:line="360" w:lineRule="auto"/>
              <w:rPr>
                <w:color w:val="000000"/>
              </w:rPr>
            </w:pPr>
          </w:p>
          <w:p w14:paraId="624F73E7" w14:textId="77777777" w:rsidR="007F4E15" w:rsidRDefault="007F4E15" w:rsidP="00445A27">
            <w:pPr>
              <w:spacing w:line="360" w:lineRule="auto"/>
              <w:rPr>
                <w:color w:val="000000"/>
              </w:rPr>
            </w:pPr>
          </w:p>
        </w:tc>
      </w:tr>
      <w:tr w:rsidR="007F4E15" w14:paraId="2B19FA13"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D7F9CF5" w14:textId="77777777" w:rsidR="007F4E15" w:rsidRDefault="007F4E15" w:rsidP="00445A2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13B53E0B" w14:textId="77777777" w:rsidR="007F4E15" w:rsidRDefault="007F4E15" w:rsidP="00445A27">
            <w:pPr>
              <w:rPr>
                <w:color w:val="000000"/>
              </w:rPr>
            </w:pPr>
            <w:r>
              <w:rPr>
                <w:color w:val="000000"/>
              </w:rPr>
              <w:t>None </w:t>
            </w:r>
          </w:p>
        </w:tc>
      </w:tr>
      <w:tr w:rsidR="007F4E15" w14:paraId="797C27BA"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E9B68B8" w14:textId="77777777" w:rsidR="007F4E15" w:rsidRDefault="007F4E15" w:rsidP="00445A2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4B0D2F10" w14:textId="77777777" w:rsidR="007F4E15" w:rsidRDefault="007F4E15" w:rsidP="00445A27">
            <w:pPr>
              <w:spacing w:line="360" w:lineRule="auto"/>
              <w:ind w:left="774"/>
              <w:rPr>
                <w:color w:val="000000"/>
              </w:rPr>
            </w:pPr>
            <w:r>
              <w:rPr>
                <w:color w:val="000000"/>
              </w:rPr>
              <w:t> </w:t>
            </w:r>
          </w:p>
          <w:p w14:paraId="53D358F2" w14:textId="77777777" w:rsidR="007F4E15" w:rsidRPr="00AA4AC9" w:rsidRDefault="007F4E15" w:rsidP="007F4E15">
            <w:pPr>
              <w:numPr>
                <w:ilvl w:val="0"/>
                <w:numId w:val="14"/>
              </w:numPr>
              <w:spacing w:line="360" w:lineRule="auto"/>
              <w:rPr>
                <w:color w:val="000000"/>
              </w:rPr>
            </w:pPr>
            <w:r w:rsidRPr="00AA4AC9">
              <w:rPr>
                <w:color w:val="000000"/>
              </w:rPr>
              <w:t>System should be connected with the database.</w:t>
            </w:r>
          </w:p>
          <w:p w14:paraId="6E081779" w14:textId="77777777" w:rsidR="007F4E15" w:rsidRDefault="007F4E15" w:rsidP="007F4E15">
            <w:pPr>
              <w:numPr>
                <w:ilvl w:val="0"/>
                <w:numId w:val="14"/>
              </w:numPr>
              <w:spacing w:line="360" w:lineRule="auto"/>
              <w:rPr>
                <w:color w:val="000000"/>
              </w:rPr>
            </w:pPr>
            <w:r w:rsidRPr="00AA4AC9">
              <w:rPr>
                <w:color w:val="000000"/>
              </w:rPr>
              <w:t>Application should be running properly.</w:t>
            </w:r>
          </w:p>
          <w:p w14:paraId="47797BCF" w14:textId="77777777" w:rsidR="007F4E15" w:rsidRDefault="007F4E15" w:rsidP="007F4E15">
            <w:pPr>
              <w:numPr>
                <w:ilvl w:val="0"/>
                <w:numId w:val="14"/>
              </w:numPr>
              <w:spacing w:line="360" w:lineRule="auto"/>
              <w:rPr>
                <w:color w:val="000000"/>
              </w:rPr>
            </w:pPr>
            <w:r>
              <w:rPr>
                <w:color w:val="000000"/>
              </w:rPr>
              <w:t>Member must have logged in with their credentials</w:t>
            </w:r>
          </w:p>
          <w:p w14:paraId="1A8FA1F9" w14:textId="77777777" w:rsidR="007F4E15" w:rsidRDefault="007F4E15" w:rsidP="007F4E15">
            <w:pPr>
              <w:numPr>
                <w:ilvl w:val="0"/>
                <w:numId w:val="14"/>
              </w:numPr>
              <w:spacing w:line="360" w:lineRule="auto"/>
              <w:rPr>
                <w:color w:val="000000"/>
              </w:rPr>
            </w:pPr>
            <w:r>
              <w:rPr>
                <w:color w:val="000000"/>
              </w:rPr>
              <w:lastRenderedPageBreak/>
              <w:t>They must have to add their details first in order to update</w:t>
            </w:r>
          </w:p>
          <w:p w14:paraId="134584E8" w14:textId="77777777" w:rsidR="007F4E15" w:rsidRDefault="007F4E15" w:rsidP="00445A27">
            <w:pPr>
              <w:spacing w:line="360" w:lineRule="auto"/>
              <w:ind w:left="774"/>
              <w:rPr>
                <w:color w:val="000000"/>
              </w:rPr>
            </w:pPr>
          </w:p>
          <w:p w14:paraId="6D087BA4" w14:textId="77777777" w:rsidR="007F4E15" w:rsidRDefault="007F4E15" w:rsidP="00445A27">
            <w:pPr>
              <w:rPr>
                <w:color w:val="000000"/>
              </w:rPr>
            </w:pPr>
          </w:p>
        </w:tc>
      </w:tr>
      <w:tr w:rsidR="007F4E15" w14:paraId="6A9163F5"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B0D132B" w14:textId="77777777" w:rsidR="007F4E15" w:rsidRDefault="007F4E15" w:rsidP="00445A27">
            <w:pPr>
              <w:jc w:val="center"/>
              <w:rPr>
                <w:color w:val="FFFFFF"/>
              </w:rPr>
            </w:pPr>
            <w:r w:rsidRPr="009D379E">
              <w:rPr>
                <w:color w:val="FFFFFF"/>
              </w:rPr>
              <w:lastRenderedPageBreak/>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2FA51131" w14:textId="77777777" w:rsidR="007F4E15" w:rsidRDefault="007F4E15" w:rsidP="007F4E15">
            <w:pPr>
              <w:numPr>
                <w:ilvl w:val="0"/>
                <w:numId w:val="14"/>
              </w:numPr>
              <w:rPr>
                <w:color w:val="000000"/>
              </w:rPr>
            </w:pPr>
            <w:r>
              <w:rPr>
                <w:color w:val="000000"/>
              </w:rPr>
              <w:t>Ad updated successfully</w:t>
            </w:r>
          </w:p>
        </w:tc>
      </w:tr>
      <w:tr w:rsidR="007F4E15" w14:paraId="184A7334"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6B4A211" w14:textId="77777777" w:rsidR="007F4E15" w:rsidRDefault="007F4E15" w:rsidP="00445A2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3ABA4DE1" w14:textId="77777777" w:rsidR="007F4E15" w:rsidRDefault="007F4E15" w:rsidP="00445A27">
            <w:pPr>
              <w:rPr>
                <w:color w:val="000000"/>
              </w:rPr>
            </w:pPr>
            <w:r w:rsidRPr="001A6E63">
              <w:rPr>
                <w:b/>
                <w:bCs/>
                <w:color w:val="000000"/>
              </w:rPr>
              <w:t> </w:t>
            </w:r>
            <w:r>
              <w:rPr>
                <w:b/>
                <w:bCs/>
                <w:color w:val="000000"/>
              </w:rPr>
              <w:t xml:space="preserve"> F2102448D2 (BC180403635)</w:t>
            </w:r>
          </w:p>
        </w:tc>
      </w:tr>
      <w:tr w:rsidR="007F4E15" w14:paraId="2EDFD14E"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B3249C9" w14:textId="77777777" w:rsidR="007F4E15" w:rsidRDefault="007F4E15" w:rsidP="00445A2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53459130" w14:textId="77777777" w:rsidR="007F4E15" w:rsidRDefault="007F4E15" w:rsidP="00445A27">
            <w:pPr>
              <w:rPr>
                <w:color w:val="000000"/>
              </w:rPr>
            </w:pPr>
            <w:r>
              <w:rPr>
                <w:color w:val="000000"/>
              </w:rPr>
              <w:t> None</w:t>
            </w:r>
          </w:p>
        </w:tc>
      </w:tr>
    </w:tbl>
    <w:p w14:paraId="5EB0F51A" w14:textId="25C5FAEF" w:rsidR="007F4E15" w:rsidRDefault="007F4E15" w:rsidP="007D2A6B">
      <w:pPr>
        <w:jc w:val="center"/>
        <w:rPr>
          <w:b/>
          <w:bCs/>
          <w:sz w:val="36"/>
          <w:szCs w:val="36"/>
          <w:u w:val="single"/>
        </w:rPr>
      </w:pPr>
    </w:p>
    <w:p w14:paraId="373859BF" w14:textId="07D7D3B3" w:rsidR="009C4E1E" w:rsidRDefault="009C4E1E" w:rsidP="007D2A6B">
      <w:pPr>
        <w:jc w:val="center"/>
        <w:rPr>
          <w:b/>
          <w:bCs/>
          <w:sz w:val="36"/>
          <w:szCs w:val="36"/>
          <w:u w:val="single"/>
        </w:rPr>
      </w:pPr>
    </w:p>
    <w:p w14:paraId="1DA6226A" w14:textId="77777777" w:rsidR="009C4E1E" w:rsidRDefault="009C4E1E" w:rsidP="007D2A6B">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9C4E1E" w14:paraId="6E35DEBA" w14:textId="77777777" w:rsidTr="00445A27">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06ECBE06" w14:textId="77777777" w:rsidR="009C4E1E" w:rsidRDefault="009C4E1E" w:rsidP="00445A27">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4342A161" w14:textId="77777777" w:rsidR="009C4E1E" w:rsidRDefault="009C4E1E" w:rsidP="00445A27">
            <w:pPr>
              <w:jc w:val="center"/>
              <w:rPr>
                <w:b/>
                <w:bCs/>
                <w:color w:val="FFFFFF"/>
              </w:rPr>
            </w:pPr>
            <w:r>
              <w:rPr>
                <w:b/>
                <w:bCs/>
                <w:color w:val="FFFFFF"/>
              </w:rPr>
              <w:t>Save Car ads</w:t>
            </w:r>
          </w:p>
        </w:tc>
      </w:tr>
      <w:tr w:rsidR="009C4E1E" w14:paraId="79689856" w14:textId="77777777" w:rsidTr="00445A27">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23AE7344" w14:textId="77777777" w:rsidR="009C4E1E" w:rsidRDefault="009C4E1E" w:rsidP="00445A2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7688CE8B" w14:textId="6383537F" w:rsidR="009C4E1E" w:rsidRDefault="009C4E1E" w:rsidP="00445A27">
            <w:pPr>
              <w:rPr>
                <w:color w:val="000000"/>
              </w:rPr>
            </w:pPr>
            <w:r>
              <w:rPr>
                <w:color w:val="000000"/>
              </w:rPr>
              <w:t>8</w:t>
            </w:r>
          </w:p>
        </w:tc>
      </w:tr>
      <w:tr w:rsidR="009C4E1E" w14:paraId="44A45B12"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CA92689" w14:textId="77777777" w:rsidR="009C4E1E" w:rsidRDefault="009C4E1E" w:rsidP="00445A2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40382305" w14:textId="74B49CAA" w:rsidR="009C4E1E" w:rsidRDefault="009C4E1E" w:rsidP="00445A27">
            <w:pPr>
              <w:rPr>
                <w:color w:val="000000"/>
              </w:rPr>
            </w:pPr>
            <w:r>
              <w:rPr>
                <w:color w:val="000000"/>
              </w:rPr>
              <w:t> User can save car ads after registering by clicking save button</w:t>
            </w:r>
          </w:p>
        </w:tc>
      </w:tr>
      <w:tr w:rsidR="009C4E1E" w14:paraId="7CF3BE1E"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0469CB9" w14:textId="77777777" w:rsidR="009C4E1E" w:rsidRDefault="009C4E1E" w:rsidP="00445A27">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5FF76795" w14:textId="77777777" w:rsidR="009C4E1E" w:rsidRDefault="009C4E1E" w:rsidP="00445A27">
            <w:pPr>
              <w:spacing w:line="360" w:lineRule="auto"/>
              <w:rPr>
                <w:color w:val="000000"/>
              </w:rPr>
            </w:pPr>
          </w:p>
          <w:p w14:paraId="314D9B11" w14:textId="63D538E1" w:rsidR="009C4E1E" w:rsidRDefault="009C4E1E" w:rsidP="00445A27">
            <w:pPr>
              <w:spacing w:line="360" w:lineRule="auto"/>
              <w:rPr>
                <w:color w:val="000000"/>
              </w:rPr>
            </w:pPr>
            <w:r w:rsidRPr="001210CA">
              <w:rPr>
                <w:color w:val="000000"/>
              </w:rPr>
              <w:t xml:space="preserve">This Use Case will allow the </w:t>
            </w:r>
            <w:r>
              <w:rPr>
                <w:color w:val="000000"/>
              </w:rPr>
              <w:t>user to save car ads which they can find in “Saved Ads” sections in their dashboard.</w:t>
            </w:r>
          </w:p>
          <w:p w14:paraId="0942B026" w14:textId="77777777" w:rsidR="009C4E1E" w:rsidRDefault="009C4E1E" w:rsidP="00445A27">
            <w:pPr>
              <w:spacing w:line="360" w:lineRule="auto"/>
              <w:rPr>
                <w:color w:val="000000"/>
              </w:rPr>
            </w:pPr>
          </w:p>
          <w:p w14:paraId="5E6C5488" w14:textId="77777777" w:rsidR="009C4E1E" w:rsidRDefault="009C4E1E" w:rsidP="00445A27">
            <w:pPr>
              <w:spacing w:line="360" w:lineRule="auto"/>
              <w:rPr>
                <w:color w:val="000000"/>
              </w:rPr>
            </w:pPr>
          </w:p>
        </w:tc>
      </w:tr>
      <w:tr w:rsidR="009C4E1E" w14:paraId="17D05CAA"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DD18780" w14:textId="77777777" w:rsidR="009C4E1E" w:rsidRDefault="009C4E1E" w:rsidP="00445A2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5A48040D" w14:textId="77777777" w:rsidR="009C4E1E" w:rsidRDefault="009C4E1E" w:rsidP="00445A27">
            <w:pPr>
              <w:rPr>
                <w:color w:val="000000"/>
              </w:rPr>
            </w:pPr>
            <w:r>
              <w:rPr>
                <w:color w:val="000000"/>
              </w:rPr>
              <w:t> None</w:t>
            </w:r>
          </w:p>
        </w:tc>
      </w:tr>
      <w:tr w:rsidR="009C4E1E" w14:paraId="1EE7E711"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F7F957D" w14:textId="77777777" w:rsidR="009C4E1E" w:rsidRDefault="009C4E1E" w:rsidP="00445A2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4C96AAEF" w14:textId="77777777" w:rsidR="009C4E1E" w:rsidRDefault="009C4E1E" w:rsidP="00445A27">
            <w:pPr>
              <w:ind w:left="720"/>
              <w:rPr>
                <w:color w:val="000000"/>
              </w:rPr>
            </w:pPr>
          </w:p>
          <w:p w14:paraId="4B287A73" w14:textId="77777777" w:rsidR="009C4E1E" w:rsidRPr="001210CA" w:rsidRDefault="009C4E1E" w:rsidP="00445A27">
            <w:pPr>
              <w:numPr>
                <w:ilvl w:val="0"/>
                <w:numId w:val="16"/>
              </w:numPr>
              <w:rPr>
                <w:color w:val="000000"/>
              </w:rPr>
            </w:pPr>
            <w:r w:rsidRPr="001210CA">
              <w:rPr>
                <w:color w:val="000000"/>
              </w:rPr>
              <w:t>System should b</w:t>
            </w:r>
            <w:r>
              <w:rPr>
                <w:color w:val="000000"/>
              </w:rPr>
              <w:t>e</w:t>
            </w:r>
            <w:r w:rsidRPr="001210CA">
              <w:rPr>
                <w:color w:val="000000"/>
              </w:rPr>
              <w:t xml:space="preserve"> connected with the database.</w:t>
            </w:r>
          </w:p>
          <w:p w14:paraId="6AEE6FA2" w14:textId="77777777" w:rsidR="009C4E1E" w:rsidRDefault="009C4E1E" w:rsidP="00445A27">
            <w:pPr>
              <w:numPr>
                <w:ilvl w:val="0"/>
                <w:numId w:val="16"/>
              </w:numPr>
              <w:rPr>
                <w:color w:val="000000"/>
              </w:rPr>
            </w:pPr>
            <w:r w:rsidRPr="001210CA">
              <w:rPr>
                <w:color w:val="000000"/>
              </w:rPr>
              <w:t>Application should be running properly.</w:t>
            </w:r>
          </w:p>
          <w:p w14:paraId="583D7C3B" w14:textId="77777777" w:rsidR="009C4E1E" w:rsidRDefault="009C4E1E" w:rsidP="00445A27">
            <w:pPr>
              <w:numPr>
                <w:ilvl w:val="0"/>
                <w:numId w:val="16"/>
              </w:numPr>
              <w:rPr>
                <w:color w:val="000000"/>
              </w:rPr>
            </w:pPr>
            <w:r>
              <w:rPr>
                <w:color w:val="000000"/>
              </w:rPr>
              <w:t>There must be at least One Faculty Member’s info</w:t>
            </w:r>
          </w:p>
          <w:p w14:paraId="49D3D04E" w14:textId="77777777" w:rsidR="009C4E1E" w:rsidRDefault="009C4E1E" w:rsidP="00445A27">
            <w:pPr>
              <w:ind w:left="720"/>
              <w:rPr>
                <w:color w:val="000000"/>
              </w:rPr>
            </w:pPr>
          </w:p>
          <w:p w14:paraId="5DEB1740" w14:textId="77777777" w:rsidR="009C4E1E" w:rsidRDefault="009C4E1E" w:rsidP="00445A27">
            <w:pPr>
              <w:ind w:left="720"/>
              <w:rPr>
                <w:color w:val="000000"/>
              </w:rPr>
            </w:pPr>
          </w:p>
        </w:tc>
      </w:tr>
      <w:tr w:rsidR="009C4E1E" w14:paraId="766BF90B"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1983178" w14:textId="77777777" w:rsidR="009C4E1E" w:rsidRDefault="009C4E1E" w:rsidP="00445A27">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06AEAE93" w14:textId="423C6405" w:rsidR="009C4E1E" w:rsidRDefault="009C4E1E" w:rsidP="00445A27">
            <w:pPr>
              <w:numPr>
                <w:ilvl w:val="0"/>
                <w:numId w:val="17"/>
              </w:numPr>
              <w:rPr>
                <w:color w:val="000000"/>
              </w:rPr>
            </w:pPr>
            <w:r>
              <w:rPr>
                <w:color w:val="000000"/>
              </w:rPr>
              <w:t>Ad Saved Successfully</w:t>
            </w:r>
          </w:p>
        </w:tc>
      </w:tr>
      <w:tr w:rsidR="009C4E1E" w14:paraId="776CBDF7"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73E0B51" w14:textId="77777777" w:rsidR="009C4E1E" w:rsidRDefault="009C4E1E" w:rsidP="00445A27">
            <w:pPr>
              <w:jc w:val="center"/>
              <w:rPr>
                <w:color w:val="FFFFFF"/>
              </w:rPr>
            </w:pPr>
            <w:r w:rsidRPr="009D379E">
              <w:rPr>
                <w:color w:val="FFFFFF"/>
              </w:rPr>
              <w:lastRenderedPageBreak/>
              <w:t>Author</w:t>
            </w:r>
          </w:p>
        </w:tc>
        <w:tc>
          <w:tcPr>
            <w:tcW w:w="6365" w:type="dxa"/>
            <w:tcBorders>
              <w:top w:val="nil"/>
              <w:left w:val="nil"/>
              <w:bottom w:val="single" w:sz="8" w:space="0" w:color="FFFFFF"/>
              <w:right w:val="single" w:sz="8" w:space="0" w:color="FFFFFF"/>
            </w:tcBorders>
            <w:shd w:val="clear" w:color="000000" w:fill="ADCCEA"/>
            <w:vAlign w:val="center"/>
            <w:hideMark/>
          </w:tcPr>
          <w:p w14:paraId="1244E0B2" w14:textId="77777777" w:rsidR="009C4E1E" w:rsidRDefault="009C4E1E" w:rsidP="00445A27">
            <w:pPr>
              <w:rPr>
                <w:color w:val="000000"/>
              </w:rPr>
            </w:pPr>
            <w:r w:rsidRPr="001A6E63">
              <w:rPr>
                <w:b/>
                <w:bCs/>
                <w:color w:val="000000"/>
              </w:rPr>
              <w:t> </w:t>
            </w:r>
            <w:r>
              <w:rPr>
                <w:b/>
                <w:bCs/>
                <w:color w:val="000000"/>
              </w:rPr>
              <w:t xml:space="preserve"> F2102448D2 (BC180403635)</w:t>
            </w:r>
          </w:p>
        </w:tc>
      </w:tr>
      <w:tr w:rsidR="009C4E1E" w14:paraId="4F72E64B"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1C09A81" w14:textId="77777777" w:rsidR="009C4E1E" w:rsidRDefault="009C4E1E" w:rsidP="00445A2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74F3FE62" w14:textId="77777777" w:rsidR="009C4E1E" w:rsidRDefault="009C4E1E" w:rsidP="00445A27">
            <w:pPr>
              <w:rPr>
                <w:color w:val="000000"/>
              </w:rPr>
            </w:pPr>
            <w:r>
              <w:rPr>
                <w:color w:val="000000"/>
              </w:rPr>
              <w:t> None</w:t>
            </w:r>
          </w:p>
        </w:tc>
      </w:tr>
    </w:tbl>
    <w:p w14:paraId="1D4F5140" w14:textId="77777777" w:rsidR="009C4E1E" w:rsidRDefault="009C4E1E" w:rsidP="007D2A6B">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4D6BED" w14:paraId="34A3F2D7" w14:textId="77777777" w:rsidTr="00445A27">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46E3932D" w14:textId="77777777" w:rsidR="004D6BED" w:rsidRDefault="004D6BED" w:rsidP="00445A27">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23920A5A" w14:textId="721AA414" w:rsidR="004D6BED" w:rsidRDefault="004D6BED" w:rsidP="00445A27">
            <w:pPr>
              <w:jc w:val="center"/>
              <w:rPr>
                <w:b/>
                <w:bCs/>
                <w:color w:val="FFFFFF"/>
              </w:rPr>
            </w:pPr>
            <w:r>
              <w:rPr>
                <w:b/>
                <w:bCs/>
                <w:color w:val="FFFFFF"/>
              </w:rPr>
              <w:t>Create Alert</w:t>
            </w:r>
          </w:p>
        </w:tc>
      </w:tr>
      <w:tr w:rsidR="004D6BED" w14:paraId="41CF4EDE" w14:textId="77777777" w:rsidTr="00445A27">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10A7FB46" w14:textId="77777777" w:rsidR="004D6BED" w:rsidRDefault="004D6BED" w:rsidP="00445A2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175F65C1" w14:textId="6D4E79C5" w:rsidR="004D6BED" w:rsidRDefault="004D6BED" w:rsidP="00445A27">
            <w:pPr>
              <w:rPr>
                <w:color w:val="000000"/>
              </w:rPr>
            </w:pPr>
            <w:r>
              <w:rPr>
                <w:color w:val="000000"/>
              </w:rPr>
              <w:t>9</w:t>
            </w:r>
          </w:p>
        </w:tc>
      </w:tr>
      <w:tr w:rsidR="004D6BED" w14:paraId="4AC991E3"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9116580" w14:textId="77777777" w:rsidR="004D6BED" w:rsidRDefault="004D6BED" w:rsidP="00445A2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3B6FCAF3" w14:textId="20D679DE" w:rsidR="004D6BED" w:rsidRDefault="004D6BED" w:rsidP="00445A27">
            <w:pPr>
              <w:rPr>
                <w:color w:val="000000"/>
              </w:rPr>
            </w:pPr>
            <w:r>
              <w:rPr>
                <w:color w:val="000000"/>
              </w:rPr>
              <w:t xml:space="preserve"> User can create alert for their desire cars </w:t>
            </w:r>
          </w:p>
        </w:tc>
      </w:tr>
      <w:tr w:rsidR="004D6BED" w14:paraId="362FF779"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1EE817D" w14:textId="77777777" w:rsidR="004D6BED" w:rsidRDefault="004D6BED" w:rsidP="00445A27">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25EA71F4" w14:textId="77777777" w:rsidR="004D6BED" w:rsidRDefault="004D6BED" w:rsidP="00445A27">
            <w:pPr>
              <w:spacing w:line="360" w:lineRule="auto"/>
              <w:rPr>
                <w:color w:val="000000"/>
              </w:rPr>
            </w:pPr>
          </w:p>
          <w:p w14:paraId="75E7D98F" w14:textId="536889DD" w:rsidR="004D6BED" w:rsidRDefault="004D6BED" w:rsidP="004D6BED">
            <w:pPr>
              <w:spacing w:line="360" w:lineRule="auto"/>
              <w:rPr>
                <w:color w:val="000000"/>
              </w:rPr>
            </w:pPr>
            <w:r w:rsidRPr="001210CA">
              <w:rPr>
                <w:color w:val="000000"/>
              </w:rPr>
              <w:t xml:space="preserve">This Use Case will allow the </w:t>
            </w:r>
            <w:r>
              <w:rPr>
                <w:color w:val="000000"/>
              </w:rPr>
              <w:t>user to create alert for their specific cars, they will get notified as soon the car is available for selling.</w:t>
            </w:r>
          </w:p>
          <w:p w14:paraId="5A92360A" w14:textId="77777777" w:rsidR="004D6BED" w:rsidRDefault="004D6BED" w:rsidP="00445A27">
            <w:pPr>
              <w:spacing w:line="360" w:lineRule="auto"/>
              <w:rPr>
                <w:color w:val="000000"/>
              </w:rPr>
            </w:pPr>
          </w:p>
        </w:tc>
      </w:tr>
      <w:tr w:rsidR="004D6BED" w14:paraId="032E98F8"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935AEA0" w14:textId="77777777" w:rsidR="004D6BED" w:rsidRDefault="004D6BED" w:rsidP="00445A2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4B792FE1" w14:textId="77777777" w:rsidR="004D6BED" w:rsidRDefault="004D6BED" w:rsidP="00445A27">
            <w:pPr>
              <w:rPr>
                <w:color w:val="000000"/>
              </w:rPr>
            </w:pPr>
            <w:r>
              <w:rPr>
                <w:color w:val="000000"/>
              </w:rPr>
              <w:t> None</w:t>
            </w:r>
          </w:p>
        </w:tc>
      </w:tr>
      <w:tr w:rsidR="004D6BED" w14:paraId="02608F53"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DAF077C" w14:textId="77777777" w:rsidR="004D6BED" w:rsidRDefault="004D6BED" w:rsidP="00445A2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2EBEEC07" w14:textId="77777777" w:rsidR="004D6BED" w:rsidRDefault="004D6BED" w:rsidP="00445A27">
            <w:pPr>
              <w:ind w:left="720"/>
              <w:rPr>
                <w:color w:val="000000"/>
              </w:rPr>
            </w:pPr>
          </w:p>
          <w:p w14:paraId="6D719A10" w14:textId="77777777" w:rsidR="004D6BED" w:rsidRPr="001210CA" w:rsidRDefault="004D6BED" w:rsidP="00445A27">
            <w:pPr>
              <w:numPr>
                <w:ilvl w:val="0"/>
                <w:numId w:val="16"/>
              </w:numPr>
              <w:rPr>
                <w:color w:val="000000"/>
              </w:rPr>
            </w:pPr>
            <w:r w:rsidRPr="001210CA">
              <w:rPr>
                <w:color w:val="000000"/>
              </w:rPr>
              <w:t>System should b</w:t>
            </w:r>
            <w:r>
              <w:rPr>
                <w:color w:val="000000"/>
              </w:rPr>
              <w:t>e</w:t>
            </w:r>
            <w:r w:rsidRPr="001210CA">
              <w:rPr>
                <w:color w:val="000000"/>
              </w:rPr>
              <w:t xml:space="preserve"> connected with the database.</w:t>
            </w:r>
          </w:p>
          <w:p w14:paraId="3A3049A1" w14:textId="77777777" w:rsidR="004D6BED" w:rsidRDefault="004D6BED" w:rsidP="00445A27">
            <w:pPr>
              <w:numPr>
                <w:ilvl w:val="0"/>
                <w:numId w:val="16"/>
              </w:numPr>
              <w:rPr>
                <w:color w:val="000000"/>
              </w:rPr>
            </w:pPr>
            <w:r w:rsidRPr="001210CA">
              <w:rPr>
                <w:color w:val="000000"/>
              </w:rPr>
              <w:t>Application should be running properly.</w:t>
            </w:r>
          </w:p>
          <w:p w14:paraId="69857C07" w14:textId="77777777" w:rsidR="004D6BED" w:rsidRDefault="004D6BED" w:rsidP="00445A27">
            <w:pPr>
              <w:numPr>
                <w:ilvl w:val="0"/>
                <w:numId w:val="16"/>
              </w:numPr>
              <w:rPr>
                <w:color w:val="000000"/>
              </w:rPr>
            </w:pPr>
            <w:r>
              <w:rPr>
                <w:color w:val="000000"/>
              </w:rPr>
              <w:t>There must be at least One Faculty Member’s info</w:t>
            </w:r>
          </w:p>
          <w:p w14:paraId="40F410E1" w14:textId="77777777" w:rsidR="004D6BED" w:rsidRDefault="004D6BED" w:rsidP="00445A27">
            <w:pPr>
              <w:ind w:left="720"/>
              <w:rPr>
                <w:color w:val="000000"/>
              </w:rPr>
            </w:pPr>
          </w:p>
          <w:p w14:paraId="6E3856A3" w14:textId="77777777" w:rsidR="004D6BED" w:rsidRDefault="004D6BED" w:rsidP="00445A27">
            <w:pPr>
              <w:ind w:left="720"/>
              <w:rPr>
                <w:color w:val="000000"/>
              </w:rPr>
            </w:pPr>
          </w:p>
        </w:tc>
      </w:tr>
      <w:tr w:rsidR="004D6BED" w14:paraId="6063C7A7"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D670A0A" w14:textId="77777777" w:rsidR="004D6BED" w:rsidRDefault="004D6BED" w:rsidP="00445A27">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04F905E5" w14:textId="7ECDAF44" w:rsidR="004D6BED" w:rsidRDefault="004D6BED" w:rsidP="00445A27">
            <w:pPr>
              <w:numPr>
                <w:ilvl w:val="0"/>
                <w:numId w:val="17"/>
              </w:numPr>
              <w:rPr>
                <w:color w:val="000000"/>
              </w:rPr>
            </w:pPr>
            <w:r>
              <w:rPr>
                <w:color w:val="000000"/>
              </w:rPr>
              <w:t>Alert created successfully</w:t>
            </w:r>
          </w:p>
        </w:tc>
      </w:tr>
      <w:tr w:rsidR="004D6BED" w14:paraId="6E406A2C"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EEF4AF9" w14:textId="77777777" w:rsidR="004D6BED" w:rsidRDefault="004D6BED" w:rsidP="00445A2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6D1C3594" w14:textId="77777777" w:rsidR="004D6BED" w:rsidRDefault="004D6BED" w:rsidP="00445A27">
            <w:pPr>
              <w:rPr>
                <w:color w:val="000000"/>
              </w:rPr>
            </w:pPr>
            <w:r w:rsidRPr="001A6E63">
              <w:rPr>
                <w:b/>
                <w:bCs/>
                <w:color w:val="000000"/>
              </w:rPr>
              <w:t> </w:t>
            </w:r>
            <w:r>
              <w:rPr>
                <w:b/>
                <w:bCs/>
                <w:color w:val="000000"/>
              </w:rPr>
              <w:t xml:space="preserve"> F2102448D2 (BC180403635)</w:t>
            </w:r>
          </w:p>
        </w:tc>
      </w:tr>
      <w:tr w:rsidR="004D6BED" w14:paraId="05BE633B"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835FA1E" w14:textId="77777777" w:rsidR="004D6BED" w:rsidRDefault="004D6BED" w:rsidP="00445A2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09C92C8A" w14:textId="77777777" w:rsidR="004D6BED" w:rsidRDefault="004D6BED" w:rsidP="00445A27">
            <w:pPr>
              <w:rPr>
                <w:color w:val="000000"/>
              </w:rPr>
            </w:pPr>
            <w:r>
              <w:rPr>
                <w:color w:val="000000"/>
              </w:rPr>
              <w:t> None</w:t>
            </w:r>
          </w:p>
        </w:tc>
      </w:tr>
    </w:tbl>
    <w:p w14:paraId="2B186275" w14:textId="1D85A391" w:rsidR="004D6BED" w:rsidRDefault="004D6BED" w:rsidP="007D2A6B">
      <w:pPr>
        <w:jc w:val="center"/>
        <w:rPr>
          <w:b/>
          <w:bCs/>
          <w:sz w:val="36"/>
          <w:szCs w:val="36"/>
          <w:u w:val="single"/>
        </w:rPr>
      </w:pPr>
    </w:p>
    <w:tbl>
      <w:tblPr>
        <w:tblW w:w="9105" w:type="dxa"/>
        <w:jc w:val="center"/>
        <w:tblLook w:val="04A0" w:firstRow="1" w:lastRow="0" w:firstColumn="1" w:lastColumn="0" w:noHBand="0" w:noVBand="1"/>
      </w:tblPr>
      <w:tblGrid>
        <w:gridCol w:w="2740"/>
        <w:gridCol w:w="6365"/>
      </w:tblGrid>
      <w:tr w:rsidR="004D6BED" w14:paraId="732FC26E" w14:textId="77777777" w:rsidTr="00445A27">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0774779C" w14:textId="77777777" w:rsidR="004D6BED" w:rsidRDefault="004D6BED" w:rsidP="00445A27">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1A1D5AC4" w14:textId="2226C2C2" w:rsidR="004D6BED" w:rsidRDefault="004D6BED" w:rsidP="00445A27">
            <w:pPr>
              <w:jc w:val="center"/>
              <w:rPr>
                <w:b/>
                <w:bCs/>
                <w:color w:val="FFFFFF"/>
              </w:rPr>
            </w:pPr>
            <w:r>
              <w:rPr>
                <w:b/>
                <w:bCs/>
                <w:color w:val="FFFFFF"/>
              </w:rPr>
              <w:t>Manage Users / Ads (Admin)</w:t>
            </w:r>
          </w:p>
        </w:tc>
      </w:tr>
      <w:tr w:rsidR="004D6BED" w14:paraId="483C9CEA" w14:textId="77777777" w:rsidTr="00445A27">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0A42DCC4" w14:textId="77777777" w:rsidR="004D6BED" w:rsidRDefault="004D6BED" w:rsidP="00445A27">
            <w:pPr>
              <w:jc w:val="center"/>
              <w:rPr>
                <w:color w:val="FFFFFF"/>
              </w:rPr>
            </w:pPr>
            <w:r w:rsidRPr="009D379E">
              <w:rPr>
                <w:color w:val="FFFFFF"/>
              </w:rPr>
              <w:lastRenderedPageBreak/>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421C06C5" w14:textId="77FE248A" w:rsidR="004D6BED" w:rsidRDefault="004D6BED" w:rsidP="00445A27">
            <w:pPr>
              <w:rPr>
                <w:color w:val="000000"/>
              </w:rPr>
            </w:pPr>
            <w:r>
              <w:rPr>
                <w:color w:val="000000"/>
              </w:rPr>
              <w:t>10</w:t>
            </w:r>
          </w:p>
        </w:tc>
      </w:tr>
      <w:tr w:rsidR="004D6BED" w14:paraId="44A637CA"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85CA5AE" w14:textId="77777777" w:rsidR="004D6BED" w:rsidRDefault="004D6BED" w:rsidP="00445A2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754CFAE5" w14:textId="77777777" w:rsidR="004D6BED" w:rsidRDefault="004D6BED" w:rsidP="00445A27">
            <w:pPr>
              <w:spacing w:line="360" w:lineRule="auto"/>
              <w:rPr>
                <w:color w:val="000000"/>
              </w:rPr>
            </w:pPr>
          </w:p>
          <w:p w14:paraId="2542189B" w14:textId="77777777" w:rsidR="004D6BED" w:rsidRDefault="004D6BED" w:rsidP="00445A27">
            <w:pPr>
              <w:spacing w:line="360" w:lineRule="auto"/>
              <w:rPr>
                <w:color w:val="000000"/>
              </w:rPr>
            </w:pPr>
            <w:r>
              <w:rPr>
                <w:color w:val="000000"/>
              </w:rPr>
              <w:t>Admin can view, ads and users that are registered with system</w:t>
            </w:r>
          </w:p>
          <w:p w14:paraId="73B6BE0F" w14:textId="77777777" w:rsidR="004D6BED" w:rsidRDefault="004D6BED" w:rsidP="00445A27">
            <w:pPr>
              <w:spacing w:line="360" w:lineRule="auto"/>
              <w:rPr>
                <w:color w:val="000000"/>
              </w:rPr>
            </w:pPr>
          </w:p>
        </w:tc>
      </w:tr>
      <w:tr w:rsidR="004D6BED" w14:paraId="5B382EDE"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7B7216A" w14:textId="77777777" w:rsidR="004D6BED" w:rsidRDefault="004D6BED" w:rsidP="00445A27">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0789C1F8" w14:textId="77777777" w:rsidR="004D6BED" w:rsidRDefault="004D6BED" w:rsidP="00445A27">
            <w:pPr>
              <w:spacing w:line="360" w:lineRule="auto"/>
              <w:rPr>
                <w:color w:val="000000"/>
              </w:rPr>
            </w:pPr>
          </w:p>
          <w:p w14:paraId="4AE2EE22" w14:textId="77777777" w:rsidR="004D6BED" w:rsidRDefault="004D6BED" w:rsidP="00445A27">
            <w:pPr>
              <w:spacing w:line="360" w:lineRule="auto"/>
              <w:rPr>
                <w:color w:val="000000"/>
              </w:rPr>
            </w:pPr>
            <w:r>
              <w:rPr>
                <w:color w:val="000000"/>
              </w:rPr>
              <w:t>This Use Case will allow admin to view the information as well as admin can manage them accordingly.</w:t>
            </w:r>
          </w:p>
          <w:p w14:paraId="7ED65A2D" w14:textId="77777777" w:rsidR="004D6BED" w:rsidRDefault="004D6BED" w:rsidP="00445A27">
            <w:pPr>
              <w:spacing w:line="360" w:lineRule="auto"/>
              <w:rPr>
                <w:color w:val="000000"/>
              </w:rPr>
            </w:pPr>
          </w:p>
          <w:p w14:paraId="004E69A9" w14:textId="77777777" w:rsidR="004D6BED" w:rsidRDefault="004D6BED" w:rsidP="00445A27">
            <w:pPr>
              <w:spacing w:line="360" w:lineRule="auto"/>
              <w:rPr>
                <w:color w:val="000000"/>
              </w:rPr>
            </w:pPr>
          </w:p>
        </w:tc>
      </w:tr>
      <w:tr w:rsidR="004D6BED" w14:paraId="236DBE3D"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56AD684" w14:textId="77777777" w:rsidR="004D6BED" w:rsidRDefault="004D6BED" w:rsidP="00445A2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3EB43BFA" w14:textId="77777777" w:rsidR="004D6BED" w:rsidRDefault="004D6BED" w:rsidP="00445A27">
            <w:pPr>
              <w:rPr>
                <w:color w:val="000000"/>
              </w:rPr>
            </w:pPr>
            <w:r>
              <w:rPr>
                <w:color w:val="000000"/>
              </w:rPr>
              <w:t> None</w:t>
            </w:r>
          </w:p>
        </w:tc>
      </w:tr>
      <w:tr w:rsidR="004D6BED" w14:paraId="1734152A"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427EA86" w14:textId="77777777" w:rsidR="004D6BED" w:rsidRDefault="004D6BED" w:rsidP="00445A2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4A5CF1A4" w14:textId="77777777" w:rsidR="004D6BED" w:rsidRDefault="004D6BED" w:rsidP="00445A27">
            <w:pPr>
              <w:spacing w:line="360" w:lineRule="auto"/>
              <w:ind w:left="774"/>
              <w:rPr>
                <w:color w:val="000000"/>
              </w:rPr>
            </w:pPr>
            <w:r>
              <w:rPr>
                <w:color w:val="000000"/>
              </w:rPr>
              <w:t> </w:t>
            </w:r>
          </w:p>
          <w:p w14:paraId="6AAF0E0C" w14:textId="77777777" w:rsidR="004D6BED" w:rsidRPr="00AA4AC9" w:rsidRDefault="004D6BED" w:rsidP="004D6BED">
            <w:pPr>
              <w:numPr>
                <w:ilvl w:val="0"/>
                <w:numId w:val="14"/>
              </w:numPr>
              <w:spacing w:line="360" w:lineRule="auto"/>
              <w:rPr>
                <w:color w:val="000000"/>
              </w:rPr>
            </w:pPr>
            <w:r w:rsidRPr="00AA4AC9">
              <w:rPr>
                <w:color w:val="000000"/>
              </w:rPr>
              <w:t>System should be connected with the database.</w:t>
            </w:r>
          </w:p>
          <w:p w14:paraId="58BACAA9" w14:textId="77777777" w:rsidR="004D6BED" w:rsidRDefault="004D6BED" w:rsidP="004D6BED">
            <w:pPr>
              <w:numPr>
                <w:ilvl w:val="0"/>
                <w:numId w:val="14"/>
              </w:numPr>
              <w:spacing w:line="360" w:lineRule="auto"/>
              <w:rPr>
                <w:color w:val="000000"/>
              </w:rPr>
            </w:pPr>
            <w:r w:rsidRPr="00AA4AC9">
              <w:rPr>
                <w:color w:val="000000"/>
              </w:rPr>
              <w:t>Application should be running properly.</w:t>
            </w:r>
          </w:p>
          <w:p w14:paraId="10FD893E" w14:textId="77777777" w:rsidR="004D6BED" w:rsidRDefault="004D6BED" w:rsidP="004D6BED">
            <w:pPr>
              <w:numPr>
                <w:ilvl w:val="0"/>
                <w:numId w:val="14"/>
              </w:numPr>
              <w:spacing w:line="360" w:lineRule="auto"/>
              <w:rPr>
                <w:color w:val="000000"/>
              </w:rPr>
            </w:pPr>
            <w:r>
              <w:rPr>
                <w:color w:val="000000"/>
              </w:rPr>
              <w:t>Admin must have logged in with their credentials</w:t>
            </w:r>
          </w:p>
          <w:p w14:paraId="6986CCD0" w14:textId="77777777" w:rsidR="004D6BED" w:rsidRDefault="004D6BED" w:rsidP="004D6BED">
            <w:pPr>
              <w:numPr>
                <w:ilvl w:val="0"/>
                <w:numId w:val="14"/>
              </w:numPr>
              <w:spacing w:line="360" w:lineRule="auto"/>
              <w:rPr>
                <w:color w:val="000000"/>
              </w:rPr>
            </w:pPr>
            <w:r>
              <w:rPr>
                <w:color w:val="000000"/>
              </w:rPr>
              <w:t>There must be at least one faculty member’s info</w:t>
            </w:r>
          </w:p>
          <w:p w14:paraId="736C37BA" w14:textId="77777777" w:rsidR="004D6BED" w:rsidRDefault="004D6BED" w:rsidP="00445A27">
            <w:pPr>
              <w:spacing w:line="360" w:lineRule="auto"/>
              <w:ind w:left="774"/>
              <w:rPr>
                <w:color w:val="000000"/>
              </w:rPr>
            </w:pPr>
          </w:p>
          <w:p w14:paraId="19A2D78E" w14:textId="77777777" w:rsidR="004D6BED" w:rsidRDefault="004D6BED" w:rsidP="00445A27">
            <w:pPr>
              <w:rPr>
                <w:color w:val="000000"/>
              </w:rPr>
            </w:pPr>
          </w:p>
        </w:tc>
      </w:tr>
      <w:tr w:rsidR="004D6BED" w14:paraId="430A677B"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41CB709" w14:textId="77777777" w:rsidR="004D6BED" w:rsidRDefault="004D6BED" w:rsidP="00445A27">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1CA6B8C0" w14:textId="77777777" w:rsidR="004D6BED" w:rsidRDefault="004D6BED" w:rsidP="004D6BED">
            <w:pPr>
              <w:numPr>
                <w:ilvl w:val="0"/>
                <w:numId w:val="14"/>
              </w:numPr>
              <w:rPr>
                <w:color w:val="000000"/>
              </w:rPr>
            </w:pPr>
            <w:r>
              <w:rPr>
                <w:color w:val="000000"/>
              </w:rPr>
              <w:t>Details will be update accordingly</w:t>
            </w:r>
          </w:p>
        </w:tc>
      </w:tr>
      <w:tr w:rsidR="004D6BED" w14:paraId="332D2DF5"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130A956" w14:textId="77777777" w:rsidR="004D6BED" w:rsidRDefault="004D6BED" w:rsidP="00445A2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42DCFEF1" w14:textId="77777777" w:rsidR="004D6BED" w:rsidRDefault="004D6BED" w:rsidP="00445A27">
            <w:pPr>
              <w:rPr>
                <w:color w:val="000000"/>
              </w:rPr>
            </w:pPr>
            <w:r w:rsidRPr="001A6E63">
              <w:rPr>
                <w:b/>
                <w:bCs/>
                <w:color w:val="000000"/>
              </w:rPr>
              <w:t> </w:t>
            </w:r>
            <w:r>
              <w:rPr>
                <w:b/>
                <w:bCs/>
                <w:color w:val="000000"/>
              </w:rPr>
              <w:t xml:space="preserve"> F2102448D2 (BC180403635)</w:t>
            </w:r>
          </w:p>
        </w:tc>
      </w:tr>
      <w:tr w:rsidR="004D6BED" w14:paraId="381E4E0E" w14:textId="77777777" w:rsidTr="00445A27">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748DD1A" w14:textId="77777777" w:rsidR="004D6BED" w:rsidRDefault="004D6BED" w:rsidP="00445A2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71572B20" w14:textId="77777777" w:rsidR="004D6BED" w:rsidRDefault="004D6BED" w:rsidP="00445A27">
            <w:pPr>
              <w:rPr>
                <w:color w:val="000000"/>
              </w:rPr>
            </w:pPr>
            <w:r>
              <w:rPr>
                <w:color w:val="000000"/>
              </w:rPr>
              <w:t> None</w:t>
            </w:r>
          </w:p>
        </w:tc>
      </w:tr>
    </w:tbl>
    <w:p w14:paraId="2AE0A707" w14:textId="77777777" w:rsidR="004D6BED" w:rsidRDefault="004D6BED" w:rsidP="007D2A6B">
      <w:pPr>
        <w:jc w:val="center"/>
        <w:rPr>
          <w:b/>
          <w:bCs/>
          <w:sz w:val="36"/>
          <w:szCs w:val="36"/>
          <w:u w:val="single"/>
        </w:rPr>
      </w:pPr>
    </w:p>
    <w:p w14:paraId="630FC30E" w14:textId="26F89FD4" w:rsidR="00A575A3" w:rsidRDefault="00EF0CA6" w:rsidP="007D2A6B">
      <w:pPr>
        <w:jc w:val="center"/>
        <w:rPr>
          <w:b/>
          <w:bCs/>
          <w:sz w:val="36"/>
          <w:szCs w:val="36"/>
          <w:u w:val="single"/>
        </w:rPr>
      </w:pPr>
      <w:bookmarkStart w:id="5" w:name="Methodology"/>
      <w:r w:rsidRPr="00A575A3">
        <w:rPr>
          <w:b/>
          <w:bCs/>
          <w:sz w:val="36"/>
          <w:szCs w:val="36"/>
          <w:u w:val="single"/>
        </w:rPr>
        <w:t>Adopted Methodology</w:t>
      </w:r>
    </w:p>
    <w:bookmarkEnd w:id="5"/>
    <w:p w14:paraId="17607FE4" w14:textId="72BC130D" w:rsidR="00A575A3" w:rsidRDefault="00A575A3" w:rsidP="00A575A3">
      <w:pPr>
        <w:jc w:val="center"/>
        <w:rPr>
          <w:sz w:val="28"/>
          <w:szCs w:val="28"/>
        </w:rPr>
      </w:pPr>
    </w:p>
    <w:p w14:paraId="3433D428" w14:textId="77777777" w:rsidR="007D2A6B" w:rsidRDefault="007D2A6B" w:rsidP="00A575A3">
      <w:pPr>
        <w:jc w:val="center"/>
        <w:rPr>
          <w:sz w:val="28"/>
          <w:szCs w:val="28"/>
        </w:rPr>
      </w:pPr>
    </w:p>
    <w:p w14:paraId="5E00C7D9" w14:textId="1DCCE66E" w:rsidR="00A575A3" w:rsidRPr="00C725BA" w:rsidRDefault="00A575A3" w:rsidP="00A575A3">
      <w:pPr>
        <w:spacing w:line="360" w:lineRule="auto"/>
        <w:ind w:firstLine="720"/>
        <w:jc w:val="both"/>
        <w:rPr>
          <w:bCs/>
          <w:sz w:val="28"/>
          <w:szCs w:val="28"/>
        </w:rPr>
      </w:pPr>
      <w:r w:rsidRPr="00C725BA">
        <w:rPr>
          <w:bCs/>
          <w:sz w:val="28"/>
          <w:szCs w:val="28"/>
        </w:rPr>
        <w:t xml:space="preserve">According to the requirement, for making our software we adopted the methodology </w:t>
      </w:r>
      <w:r w:rsidRPr="00C725BA">
        <w:rPr>
          <w:b/>
          <w:bCs/>
          <w:sz w:val="28"/>
          <w:szCs w:val="28"/>
        </w:rPr>
        <w:t>“VU process model”</w:t>
      </w:r>
      <w:r w:rsidRPr="00C725BA">
        <w:rPr>
          <w:bCs/>
          <w:sz w:val="28"/>
          <w:szCs w:val="28"/>
        </w:rPr>
        <w:t>. The description of which is given below:</w:t>
      </w:r>
    </w:p>
    <w:p w14:paraId="5EFFC5D8" w14:textId="76615965" w:rsidR="00A575A3" w:rsidRDefault="00A575A3" w:rsidP="00A575A3">
      <w:pPr>
        <w:spacing w:line="360" w:lineRule="auto"/>
        <w:jc w:val="both"/>
        <w:rPr>
          <w:b/>
          <w:bCs/>
        </w:rPr>
      </w:pPr>
    </w:p>
    <w:p w14:paraId="0FAF6D2F" w14:textId="77777777" w:rsidR="007D2A6B" w:rsidRPr="00C725BA" w:rsidRDefault="007D2A6B" w:rsidP="00A575A3">
      <w:pPr>
        <w:spacing w:line="360" w:lineRule="auto"/>
        <w:jc w:val="both"/>
        <w:rPr>
          <w:b/>
          <w:bCs/>
        </w:rPr>
      </w:pPr>
    </w:p>
    <w:p w14:paraId="3ED70905" w14:textId="253F5F21" w:rsidR="00271532" w:rsidRPr="00C725BA" w:rsidRDefault="00A575A3" w:rsidP="007D2A6B">
      <w:pPr>
        <w:numPr>
          <w:ilvl w:val="0"/>
          <w:numId w:val="19"/>
        </w:numPr>
        <w:spacing w:line="360" w:lineRule="auto"/>
        <w:ind w:left="450" w:hanging="450"/>
        <w:jc w:val="both"/>
        <w:rPr>
          <w:b/>
          <w:sz w:val="32"/>
          <w:szCs w:val="32"/>
        </w:rPr>
      </w:pPr>
      <w:r w:rsidRPr="00C725BA">
        <w:rPr>
          <w:b/>
          <w:sz w:val="32"/>
          <w:szCs w:val="32"/>
        </w:rPr>
        <w:t>VU Process Model:</w:t>
      </w:r>
    </w:p>
    <w:p w14:paraId="34A85A15" w14:textId="77777777" w:rsidR="00A575A3" w:rsidRPr="00C725BA" w:rsidRDefault="00A575A3" w:rsidP="007D2A6B">
      <w:pPr>
        <w:tabs>
          <w:tab w:val="left" w:pos="0"/>
        </w:tabs>
        <w:spacing w:line="360" w:lineRule="auto"/>
        <w:ind w:firstLine="720"/>
        <w:jc w:val="both"/>
        <w:rPr>
          <w:b/>
          <w:sz w:val="28"/>
          <w:szCs w:val="28"/>
        </w:rPr>
      </w:pPr>
      <w:r w:rsidRPr="00C725BA">
        <w:rPr>
          <w:bCs/>
          <w:sz w:val="28"/>
          <w:szCs w:val="28"/>
        </w:rPr>
        <w:lastRenderedPageBreak/>
        <w:t>It is the combination of waterfall methodology and spiral methodology. It is also known as hybrid approach of system development. It has five phases and which are Gathering and Analyzing requirement, Planning, Analysis and Design, Development and Final report.</w:t>
      </w:r>
    </w:p>
    <w:p w14:paraId="1C21F6AB" w14:textId="2E9A3984" w:rsidR="00A575A3" w:rsidRDefault="00A575A3" w:rsidP="00B208BF">
      <w:pPr>
        <w:tabs>
          <w:tab w:val="left" w:pos="0"/>
        </w:tabs>
        <w:spacing w:line="360" w:lineRule="auto"/>
        <w:ind w:firstLine="720"/>
        <w:jc w:val="both"/>
        <w:rPr>
          <w:bCs/>
          <w:sz w:val="28"/>
          <w:szCs w:val="28"/>
        </w:rPr>
      </w:pPr>
      <w:r w:rsidRPr="00C725BA">
        <w:rPr>
          <w:bCs/>
          <w:sz w:val="28"/>
          <w:szCs w:val="28"/>
        </w:rPr>
        <w:t>Essentially, Water Fall Model is a framework for software development in which development proceeds sequentially through a series of phases, starting with system requirements analysis and leading up to product release and maintenance, whereas the key characteristics of spiral model is risk management at regular stages in the entire software development cycle.</w:t>
      </w:r>
    </w:p>
    <w:p w14:paraId="6D9D3B84" w14:textId="77777777" w:rsidR="00B208BF" w:rsidRDefault="00B208BF" w:rsidP="00B208BF">
      <w:pPr>
        <w:tabs>
          <w:tab w:val="left" w:pos="0"/>
        </w:tabs>
        <w:spacing w:line="360" w:lineRule="auto"/>
        <w:ind w:firstLine="720"/>
        <w:jc w:val="both"/>
        <w:rPr>
          <w:sz w:val="28"/>
          <w:szCs w:val="28"/>
        </w:rPr>
      </w:pPr>
    </w:p>
    <w:p w14:paraId="3E0A88E3" w14:textId="36A197EE" w:rsidR="00A575A3" w:rsidRPr="00C725BA" w:rsidRDefault="00A575A3" w:rsidP="00A575A3">
      <w:pPr>
        <w:numPr>
          <w:ilvl w:val="0"/>
          <w:numId w:val="19"/>
        </w:numPr>
        <w:spacing w:line="360" w:lineRule="auto"/>
        <w:ind w:left="450" w:hanging="450"/>
        <w:jc w:val="both"/>
        <w:rPr>
          <w:b/>
          <w:sz w:val="32"/>
          <w:szCs w:val="32"/>
        </w:rPr>
      </w:pPr>
      <w:r w:rsidRPr="00C725BA">
        <w:rPr>
          <w:b/>
          <w:sz w:val="32"/>
          <w:szCs w:val="32"/>
        </w:rPr>
        <w:t>Diagram</w:t>
      </w:r>
    </w:p>
    <w:p w14:paraId="332ED657" w14:textId="6CD0A967" w:rsidR="00A575A3" w:rsidRPr="00A575A3" w:rsidRDefault="00B208BF" w:rsidP="007D2A6B">
      <w:pPr>
        <w:spacing w:line="360" w:lineRule="auto"/>
        <w:jc w:val="center"/>
        <w:rPr>
          <w:rFonts w:ascii="Calibri" w:hAnsi="Calibri"/>
          <w:b/>
          <w:sz w:val="28"/>
          <w:szCs w:val="28"/>
        </w:rPr>
      </w:pPr>
      <w:r w:rsidRPr="00D0775E">
        <w:object w:dxaOrig="13155" w:dyaOrig="13606" w14:anchorId="4F71CC07">
          <v:shape id="_x0000_i1027" type="#_x0000_t75" style="width:452.95pt;height:370.05pt" o:ole="">
            <v:imagedata r:id="rId13" o:title=""/>
          </v:shape>
          <o:OLEObject Type="Embed" ProgID="Visio.Drawing.11" ShapeID="_x0000_i1027" DrawAspect="Content" ObjectID="_1702655326" r:id="rId14"/>
        </w:object>
      </w:r>
    </w:p>
    <w:p w14:paraId="50F12B87" w14:textId="0DE8BAEA" w:rsidR="00A575A3" w:rsidRDefault="00A575A3" w:rsidP="00A575A3">
      <w:pPr>
        <w:spacing w:line="360" w:lineRule="auto"/>
        <w:ind w:left="450"/>
        <w:jc w:val="both"/>
        <w:rPr>
          <w:rFonts w:ascii="Calibri" w:hAnsi="Calibri"/>
          <w:b/>
          <w:sz w:val="28"/>
          <w:szCs w:val="28"/>
        </w:rPr>
      </w:pPr>
    </w:p>
    <w:p w14:paraId="28C32F35" w14:textId="2696951A" w:rsidR="00A575A3" w:rsidRDefault="00A575A3" w:rsidP="00A575A3">
      <w:pPr>
        <w:numPr>
          <w:ilvl w:val="0"/>
          <w:numId w:val="19"/>
        </w:numPr>
        <w:spacing w:line="360" w:lineRule="auto"/>
        <w:ind w:left="450" w:hanging="450"/>
        <w:jc w:val="both"/>
        <w:rPr>
          <w:b/>
          <w:sz w:val="32"/>
          <w:szCs w:val="32"/>
        </w:rPr>
      </w:pPr>
      <w:r w:rsidRPr="00C725BA">
        <w:rPr>
          <w:b/>
          <w:sz w:val="32"/>
          <w:szCs w:val="32"/>
        </w:rPr>
        <w:t>Why are we using VU Process Model Methodology?</w:t>
      </w:r>
    </w:p>
    <w:p w14:paraId="79E2BECA" w14:textId="77777777" w:rsidR="00B208BF" w:rsidRPr="00C725BA" w:rsidRDefault="00B208BF" w:rsidP="00B208BF">
      <w:pPr>
        <w:spacing w:line="360" w:lineRule="auto"/>
        <w:ind w:left="450"/>
        <w:jc w:val="both"/>
        <w:rPr>
          <w:b/>
          <w:sz w:val="32"/>
          <w:szCs w:val="32"/>
        </w:rPr>
      </w:pPr>
    </w:p>
    <w:p w14:paraId="67AA8005" w14:textId="77777777" w:rsidR="00271532" w:rsidRDefault="00271532" w:rsidP="00271532">
      <w:pPr>
        <w:spacing w:line="360" w:lineRule="auto"/>
        <w:ind w:left="450" w:firstLine="720"/>
        <w:rPr>
          <w:sz w:val="28"/>
          <w:szCs w:val="28"/>
        </w:rPr>
      </w:pPr>
      <w:r w:rsidRPr="00271532">
        <w:rPr>
          <w:sz w:val="28"/>
          <w:szCs w:val="28"/>
        </w:rPr>
        <w:t>Following are the basic reasons fo</w:t>
      </w:r>
      <w:r>
        <w:rPr>
          <w:sz w:val="28"/>
          <w:szCs w:val="28"/>
        </w:rPr>
        <w:t xml:space="preserve">r choosing VU Process Model for </w:t>
      </w:r>
      <w:r w:rsidRPr="00271532">
        <w:rPr>
          <w:sz w:val="28"/>
          <w:szCs w:val="28"/>
        </w:rPr>
        <w:t>our project:</w:t>
      </w:r>
    </w:p>
    <w:p w14:paraId="2EBD7A76" w14:textId="57137984" w:rsidR="00271532" w:rsidRDefault="00271532" w:rsidP="00271532">
      <w:pPr>
        <w:numPr>
          <w:ilvl w:val="0"/>
          <w:numId w:val="21"/>
        </w:numPr>
        <w:spacing w:line="360" w:lineRule="auto"/>
        <w:jc w:val="both"/>
        <w:rPr>
          <w:bCs/>
          <w:sz w:val="28"/>
          <w:szCs w:val="28"/>
        </w:rPr>
      </w:pPr>
      <w:r w:rsidRPr="00271532">
        <w:rPr>
          <w:bCs/>
          <w:sz w:val="28"/>
          <w:szCs w:val="28"/>
        </w:rPr>
        <w:t>Our project is divided into different phases which we have to c</w:t>
      </w:r>
      <w:r w:rsidR="00843264">
        <w:rPr>
          <w:bCs/>
          <w:sz w:val="28"/>
          <w:szCs w:val="28"/>
        </w:rPr>
        <w:t>omplete in sequence and submit it t</w:t>
      </w:r>
      <w:r w:rsidRPr="00271532">
        <w:rPr>
          <w:bCs/>
          <w:sz w:val="28"/>
          <w:szCs w:val="28"/>
        </w:rPr>
        <w:t xml:space="preserve">o our supervisor. In the requirement phase the system goals, services and constrains are established after discussion with user. </w:t>
      </w:r>
    </w:p>
    <w:p w14:paraId="5868389B" w14:textId="19B4E27B" w:rsidR="00271532" w:rsidRPr="00271532" w:rsidRDefault="00271532" w:rsidP="00271532">
      <w:pPr>
        <w:numPr>
          <w:ilvl w:val="0"/>
          <w:numId w:val="21"/>
        </w:numPr>
        <w:spacing w:line="360" w:lineRule="auto"/>
        <w:jc w:val="both"/>
        <w:rPr>
          <w:bCs/>
          <w:sz w:val="28"/>
          <w:szCs w:val="28"/>
        </w:rPr>
      </w:pPr>
      <w:r w:rsidRPr="00271532">
        <w:rPr>
          <w:bCs/>
          <w:sz w:val="28"/>
          <w:szCs w:val="28"/>
        </w:rPr>
        <w:t>The planning phase is synchronized effort to find all the potential roadblocks and draft a robust plan to tackle each. This phase usually involves a lot of brainstorming within software development team as well as with respective client. It maximizes the quality of system and minimizes any risks and errors.</w:t>
      </w:r>
    </w:p>
    <w:p w14:paraId="659229DB" w14:textId="1D89F63C" w:rsidR="00816FD1" w:rsidRPr="00816FD1" w:rsidRDefault="00271532" w:rsidP="00816FD1">
      <w:pPr>
        <w:numPr>
          <w:ilvl w:val="0"/>
          <w:numId w:val="21"/>
        </w:numPr>
        <w:spacing w:line="360" w:lineRule="auto"/>
        <w:jc w:val="both"/>
        <w:rPr>
          <w:bCs/>
          <w:sz w:val="28"/>
          <w:szCs w:val="28"/>
        </w:rPr>
      </w:pPr>
      <w:r w:rsidRPr="00271532">
        <w:rPr>
          <w:bCs/>
          <w:sz w:val="28"/>
          <w:szCs w:val="28"/>
        </w:rPr>
        <w:t xml:space="preserve">If Supervisor suggests </w:t>
      </w:r>
      <w:r w:rsidR="001659BE" w:rsidRPr="00271532">
        <w:rPr>
          <w:bCs/>
          <w:sz w:val="28"/>
          <w:szCs w:val="28"/>
        </w:rPr>
        <w:t>improvement,</w:t>
      </w:r>
      <w:r w:rsidRPr="00271532">
        <w:rPr>
          <w:bCs/>
          <w:sz w:val="28"/>
          <w:szCs w:val="28"/>
        </w:rPr>
        <w:t xml:space="preserve"> then we will make improvement in </w:t>
      </w:r>
      <w:r w:rsidR="00843264">
        <w:rPr>
          <w:bCs/>
          <w:sz w:val="28"/>
          <w:szCs w:val="28"/>
        </w:rPr>
        <w:t>planning</w:t>
      </w:r>
      <w:r w:rsidRPr="00271532">
        <w:rPr>
          <w:bCs/>
          <w:sz w:val="28"/>
          <w:szCs w:val="28"/>
        </w:rPr>
        <w:t xml:space="preserve"> phase. This process will be adopted due to the spiral nature of VU Process model. When the phase is well-improved and well worked-out, and also accepted by our </w:t>
      </w:r>
      <w:r w:rsidR="001659BE" w:rsidRPr="00271532">
        <w:rPr>
          <w:bCs/>
          <w:sz w:val="28"/>
          <w:szCs w:val="28"/>
        </w:rPr>
        <w:t>supervisor</w:t>
      </w:r>
      <w:r w:rsidRPr="00271532">
        <w:rPr>
          <w:bCs/>
          <w:sz w:val="28"/>
          <w:szCs w:val="28"/>
        </w:rPr>
        <w:t xml:space="preserve"> then we will proceed to next phase. This will be done due to the waterfall nature of the VU Process model. </w:t>
      </w:r>
    </w:p>
    <w:p w14:paraId="28A76C3C" w14:textId="774F1997" w:rsidR="00271532" w:rsidRDefault="00271532" w:rsidP="00627165">
      <w:pPr>
        <w:spacing w:line="360" w:lineRule="auto"/>
        <w:ind w:firstLine="720"/>
        <w:jc w:val="both"/>
        <w:rPr>
          <w:bCs/>
          <w:sz w:val="28"/>
          <w:szCs w:val="28"/>
        </w:rPr>
      </w:pPr>
      <w:r w:rsidRPr="00271532">
        <w:rPr>
          <w:bCs/>
          <w:sz w:val="28"/>
          <w:szCs w:val="28"/>
        </w:rPr>
        <w:t>Hence both models are suppressed in single form and that will be our VU process model. It will provide error free result as each step is done in a sequence.</w:t>
      </w:r>
    </w:p>
    <w:p w14:paraId="30959D42" w14:textId="4CCBF602" w:rsidR="00D262DC" w:rsidRDefault="00D262DC" w:rsidP="00271532">
      <w:pPr>
        <w:spacing w:line="360" w:lineRule="auto"/>
        <w:ind w:firstLine="720"/>
        <w:jc w:val="both"/>
        <w:rPr>
          <w:bCs/>
          <w:sz w:val="28"/>
          <w:szCs w:val="28"/>
        </w:rPr>
      </w:pPr>
    </w:p>
    <w:p w14:paraId="6DEAC376" w14:textId="58ECB07D" w:rsidR="00B208BF" w:rsidRDefault="00B208BF" w:rsidP="00271532">
      <w:pPr>
        <w:spacing w:line="360" w:lineRule="auto"/>
        <w:ind w:firstLine="720"/>
        <w:jc w:val="both"/>
        <w:rPr>
          <w:bCs/>
          <w:sz w:val="28"/>
          <w:szCs w:val="28"/>
        </w:rPr>
      </w:pPr>
    </w:p>
    <w:p w14:paraId="0B3B8E18" w14:textId="77777777" w:rsidR="00B208BF" w:rsidRDefault="00B208BF" w:rsidP="00271532">
      <w:pPr>
        <w:spacing w:line="360" w:lineRule="auto"/>
        <w:ind w:firstLine="720"/>
        <w:jc w:val="both"/>
        <w:rPr>
          <w:bCs/>
          <w:sz w:val="28"/>
          <w:szCs w:val="28"/>
        </w:rPr>
      </w:pPr>
    </w:p>
    <w:p w14:paraId="2781F508" w14:textId="34D6D7FB" w:rsidR="000033B6" w:rsidRPr="00C42708" w:rsidRDefault="00D0125F" w:rsidP="00C42708">
      <w:pPr>
        <w:jc w:val="center"/>
        <w:rPr>
          <w:b/>
          <w:bCs/>
          <w:sz w:val="36"/>
          <w:szCs w:val="36"/>
          <w:u w:val="single"/>
        </w:rPr>
      </w:pPr>
      <w:bookmarkStart w:id="6" w:name="WorkPlan"/>
      <w:r w:rsidRPr="00FA39E8">
        <w:rPr>
          <w:b/>
          <w:bCs/>
          <w:sz w:val="44"/>
          <w:szCs w:val="44"/>
          <w:u w:val="single"/>
        </w:rPr>
        <w:lastRenderedPageBreak/>
        <w:t xml:space="preserve">Work Plan </w:t>
      </w:r>
    </w:p>
    <w:bookmarkEnd w:id="6"/>
    <w:p w14:paraId="10CF6EE0" w14:textId="098181D7" w:rsidR="001659BE" w:rsidRDefault="001659BE" w:rsidP="00C42708">
      <w:pPr>
        <w:ind w:left="-1440"/>
        <w:jc w:val="both"/>
      </w:pPr>
    </w:p>
    <w:p w14:paraId="7DA1E047" w14:textId="7494820D" w:rsidR="001659BE" w:rsidRDefault="001659BE" w:rsidP="00C42708">
      <w:pPr>
        <w:numPr>
          <w:ilvl w:val="0"/>
          <w:numId w:val="19"/>
        </w:numPr>
        <w:spacing w:line="360" w:lineRule="auto"/>
        <w:ind w:left="450" w:hanging="450"/>
        <w:jc w:val="both"/>
        <w:rPr>
          <w:b/>
          <w:sz w:val="32"/>
          <w:szCs w:val="32"/>
        </w:rPr>
      </w:pPr>
      <w:r>
        <w:rPr>
          <w:b/>
          <w:sz w:val="32"/>
          <w:szCs w:val="32"/>
        </w:rPr>
        <w:t>Timeline</w:t>
      </w:r>
    </w:p>
    <w:p w14:paraId="34D01677" w14:textId="67A0FE24" w:rsidR="001659BE" w:rsidRDefault="00EC12A4" w:rsidP="00B208BF">
      <w:pPr>
        <w:spacing w:line="360" w:lineRule="auto"/>
        <w:ind w:left="-1440"/>
        <w:jc w:val="both"/>
        <w:rPr>
          <w:b/>
          <w:sz w:val="32"/>
          <w:szCs w:val="32"/>
        </w:rPr>
      </w:pPr>
      <w:r>
        <w:rPr>
          <w:noProof/>
        </w:rPr>
        <w:pict w14:anchorId="0DEE77EE">
          <v:shape id="_x0000_i1028" type="#_x0000_t75" style="width:607.8pt;height:129.75pt;visibility:visible;mso-wrap-style:square">
            <v:imagedata r:id="rId15" o:title=""/>
          </v:shape>
        </w:pict>
      </w:r>
    </w:p>
    <w:p w14:paraId="78776FE3" w14:textId="3CE22D9D" w:rsidR="009B228E" w:rsidRPr="00B208BF" w:rsidRDefault="00C42708" w:rsidP="00935B74">
      <w:pPr>
        <w:numPr>
          <w:ilvl w:val="0"/>
          <w:numId w:val="19"/>
        </w:numPr>
        <w:spacing w:line="360" w:lineRule="auto"/>
        <w:ind w:left="450" w:hanging="450"/>
        <w:jc w:val="both"/>
        <w:rPr>
          <w:b/>
          <w:sz w:val="32"/>
          <w:szCs w:val="32"/>
        </w:rPr>
      </w:pPr>
      <w:r w:rsidRPr="00B208BF">
        <w:rPr>
          <w:b/>
          <w:sz w:val="32"/>
          <w:szCs w:val="32"/>
        </w:rPr>
        <w:t>GANTT Chart</w:t>
      </w:r>
    </w:p>
    <w:p w14:paraId="29F37E90" w14:textId="20091A52" w:rsidR="00654B8C" w:rsidRPr="00B208BF" w:rsidRDefault="00EC12A4" w:rsidP="00B208BF">
      <w:pPr>
        <w:bidi/>
        <w:spacing w:line="360" w:lineRule="auto"/>
        <w:ind w:left="-1260"/>
        <w:jc w:val="both"/>
        <w:rPr>
          <w:noProof/>
        </w:rPr>
      </w:pPr>
      <w:r>
        <w:rPr>
          <w:noProof/>
        </w:rPr>
        <w:pict w14:anchorId="5DDF7F0F">
          <v:shape id="Picture 1" o:spid="_x0000_i1029" type="#_x0000_t75" style="width:574.35pt;height:409.4pt;visibility:visible;mso-wrap-style:square">
            <v:imagedata r:id="rId16" o:title=""/>
          </v:shape>
        </w:pict>
      </w:r>
    </w:p>
    <w:sectPr w:rsidR="00654B8C" w:rsidRPr="00B208BF" w:rsidSect="004D5B01">
      <w:pgSz w:w="12240" w:h="15840"/>
      <w:pgMar w:top="1440" w:right="171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39FCA2" w14:textId="77777777" w:rsidR="00966335" w:rsidRDefault="00966335" w:rsidP="006A04A9">
      <w:r>
        <w:separator/>
      </w:r>
    </w:p>
  </w:endnote>
  <w:endnote w:type="continuationSeparator" w:id="0">
    <w:p w14:paraId="3A23A17C" w14:textId="77777777" w:rsidR="00966335" w:rsidRDefault="00966335" w:rsidP="006A04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1452F" w14:textId="2D96DE14" w:rsidR="00FC0060" w:rsidRDefault="00FC00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6D406A" w14:textId="77777777" w:rsidR="00966335" w:rsidRDefault="00966335" w:rsidP="006A04A9">
      <w:r>
        <w:separator/>
      </w:r>
    </w:p>
  </w:footnote>
  <w:footnote w:type="continuationSeparator" w:id="0">
    <w:p w14:paraId="11716B6A" w14:textId="77777777" w:rsidR="00966335" w:rsidRDefault="00966335" w:rsidP="006A04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C745E" w14:textId="14FAFBC2" w:rsidR="004D5B01" w:rsidRDefault="00966335">
    <w:pPr>
      <w:pStyle w:val="Header"/>
    </w:pPr>
    <w:r>
      <w:rPr>
        <w:noProof/>
      </w:rPr>
      <w:pict w14:anchorId="6544A1AB">
        <v:group id="Group 3" o:spid="_x0000_s1030" style="position:absolute;margin-left:72.75pt;margin-top:21.75pt;width:452.9pt;height:28.8pt;z-index:1;mso-width-percent:1000;mso-position-horizontal-relative:page;mso-position-vertical-relative:page;mso-width-percent:1000;mso-width-relative:margin" coordorigin="1778,533" coordsize="8698,365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">
          <v:shapetype id="_x0000_t32" coordsize="21600,21600" o:spt="32" o:oned="t" path="m,l21600,21600e" filled="f">
            <v:path arrowok="t" fillok="f" o:connecttype="none"/>
            <o:lock v:ext="edit" shapetype="t"/>
          </v:shapetype>
          <v:shape id="AutoShape 2" o:spid="_x0000_s1031" type="#_x0000_t32" style="position:absolute;left:1778;top:183413;width:86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WWcUAAADcAAAADwAAAGRycy9kb3ducmV2LnhtbESPzWrDMBCE74G+g9hCb43c0CbGjRJK&#10;oRDTQ5qfS2+LtbFNrJWRNonbp48KhRyHmfmGmS8H16kzhdh6NvA0zkARV962XBvY7z4ec1BRkC12&#10;nsnAD0VYLu5Gcyysv/CGzlupVYJwLNBAI9IXWseqIYdx7Hvi5B18cChJhlrbgJcEd52eZNlUO2w5&#10;LTTY03tD1XF7cgY6seHzd1JKyL7K9fM+/86RSmMe7oe3V1BCg9zC/+2VNTB9mcHfmXQE9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WWcUAAADcAAAADwAAAAAAAAAA&#10;AAAAAAChAgAAZHJzL2Rvd25yZXYueG1sUEsFBgAAAAAEAAQA+QAAAJMDAAAAAA==&#10;" strokecolor="gray" strokeweight="1p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1" o:spid="_x0000_s1032" type="#_x0000_t185" style="position:absolute;left:5718;top:533;width:792;height:365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1KsMA&#10;AADcAAAADwAAAGRycy9kb3ducmV2LnhtbERP3WrCMBS+H/gO4QjezXQ6ZXamxQ1lMkTQ+QCH5qzt&#10;2pzUJGr39suFsMuP73+Z96YVV3K+tqzgaZyAIC6srrlUcPraPL6A8AFZY2uZFPyShzwbPCwx1fbG&#10;B7oeQyliCPsUFVQhdKmUvqjIoB/bjjhy39YZDBG6UmqHtxhuWjlJkrk0WHNsqLCj94qK5ngxCvZu&#10;N7Wzj/1l8WbWP8/N+dyE/lOp0bBfvYII1Id/8d291Qrms7g2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s1KsMAAADcAAAADwAAAAAAAAAAAAAAAACYAgAAZHJzL2Rv&#10;d25yZXYueG1sUEsFBgAAAAAEAAQA9QAAAIgDAAAAAA==&#10;" filled="t" strokecolor="gray" strokeweight="2.25pt">
            <v:textbox style="mso-next-textbox:#AutoShape 1" inset=",0,,0">
              <w:txbxContent>
                <w:p w14:paraId="021C0578" w14:textId="4399482A" w:rsidR="004D5B01" w:rsidRDefault="004D5B01">
                  <w:pPr>
                    <w:jc w:val="center"/>
                  </w:pPr>
                  <w:r>
                    <w:fldChar w:fldCharType="begin"/>
                  </w:r>
                  <w:r>
                    <w:instrText xml:space="preserve"> PAGE    \* MERGEFORMAT </w:instrText>
                  </w:r>
                  <w:r>
                    <w:fldChar w:fldCharType="separate"/>
                  </w:r>
                  <w:r w:rsidR="00C42708">
                    <w:rPr>
                      <w:noProof/>
                    </w:rPr>
                    <w:t>20</w:t>
                  </w:r>
                  <w:r>
                    <w:rPr>
                      <w:noProof/>
                    </w:rPr>
                    <w:fldChar w:fldCharType="end"/>
                  </w:r>
                </w:p>
              </w:txbxContent>
            </v:textbox>
          </v:shape>
          <w10:wrap anchorx="margin" anchory="margin"/>
        </v:group>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12637"/>
    <w:multiLevelType w:val="hybridMultilevel"/>
    <w:tmpl w:val="ADC84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55375"/>
    <w:multiLevelType w:val="hybridMultilevel"/>
    <w:tmpl w:val="E8EE8D78"/>
    <w:lvl w:ilvl="0" w:tplc="0409000B">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15:restartNumberingAfterBreak="0">
    <w:nsid w:val="084C0BD4"/>
    <w:multiLevelType w:val="hybridMultilevel"/>
    <w:tmpl w:val="CD108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6438B5"/>
    <w:multiLevelType w:val="multilevel"/>
    <w:tmpl w:val="F65A9E96"/>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C815BDF"/>
    <w:multiLevelType w:val="hybridMultilevel"/>
    <w:tmpl w:val="74C62BD4"/>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5" w15:restartNumberingAfterBreak="0">
    <w:nsid w:val="162531E3"/>
    <w:multiLevelType w:val="hybridMultilevel"/>
    <w:tmpl w:val="FEF4688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1E280A0A"/>
    <w:multiLevelType w:val="hybridMultilevel"/>
    <w:tmpl w:val="8CAAC0BC"/>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7" w15:restartNumberingAfterBreak="0">
    <w:nsid w:val="1E961498"/>
    <w:multiLevelType w:val="hybridMultilevel"/>
    <w:tmpl w:val="F62C99FE"/>
    <w:lvl w:ilvl="0" w:tplc="0409000F">
      <w:start w:val="1"/>
      <w:numFmt w:val="decimal"/>
      <w:lvlText w:val="%1."/>
      <w:lvlJc w:val="left"/>
      <w:pPr>
        <w:ind w:left="720" w:hanging="360"/>
      </w:pPr>
    </w:lvl>
    <w:lvl w:ilvl="1" w:tplc="4C4EBD8C">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ACC7CF8"/>
    <w:multiLevelType w:val="hybridMultilevel"/>
    <w:tmpl w:val="B2C4A63C"/>
    <w:lvl w:ilvl="0" w:tplc="0409000B">
      <w:start w:val="1"/>
      <w:numFmt w:val="bullet"/>
      <w:lvlText w:val=""/>
      <w:lvlJc w:val="left"/>
      <w:pPr>
        <w:ind w:left="720" w:hanging="360"/>
      </w:pPr>
      <w:rPr>
        <w:rFonts w:ascii="Wingdings" w:hAnsi="Wingding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D01F8D"/>
    <w:multiLevelType w:val="hybridMultilevel"/>
    <w:tmpl w:val="1FCE8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76794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C94383D"/>
    <w:multiLevelType w:val="hybridMultilevel"/>
    <w:tmpl w:val="528A0C3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2" w15:restartNumberingAfterBreak="0">
    <w:nsid w:val="4C08250A"/>
    <w:multiLevelType w:val="hybridMultilevel"/>
    <w:tmpl w:val="F62C99FE"/>
    <w:lvl w:ilvl="0" w:tplc="0409000F">
      <w:start w:val="1"/>
      <w:numFmt w:val="decimal"/>
      <w:lvlText w:val="%1."/>
      <w:lvlJc w:val="left"/>
      <w:pPr>
        <w:ind w:left="720" w:hanging="360"/>
      </w:pPr>
    </w:lvl>
    <w:lvl w:ilvl="1" w:tplc="4C4EBD8C">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54A75AAF"/>
    <w:multiLevelType w:val="hybridMultilevel"/>
    <w:tmpl w:val="97D42DC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4" w15:restartNumberingAfterBreak="0">
    <w:nsid w:val="55962C11"/>
    <w:multiLevelType w:val="hybridMultilevel"/>
    <w:tmpl w:val="7862CC78"/>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15" w15:restartNumberingAfterBreak="0">
    <w:nsid w:val="5D00262B"/>
    <w:multiLevelType w:val="hybridMultilevel"/>
    <w:tmpl w:val="DC240A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5E996787"/>
    <w:multiLevelType w:val="hybridMultilevel"/>
    <w:tmpl w:val="C16857A6"/>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17" w15:restartNumberingAfterBreak="0">
    <w:nsid w:val="5FF75267"/>
    <w:multiLevelType w:val="hybridMultilevel"/>
    <w:tmpl w:val="F1CEF9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B565B0B"/>
    <w:multiLevelType w:val="hybridMultilevel"/>
    <w:tmpl w:val="FE1E78E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261D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7"/>
  </w:num>
  <w:num w:numId="2">
    <w:abstractNumId w:val="8"/>
  </w:num>
  <w:num w:numId="3">
    <w:abstractNumId w:val="19"/>
  </w:num>
  <w:num w:numId="4">
    <w:abstractNumId w:val="18"/>
  </w:num>
  <w:num w:numId="5">
    <w:abstractNumId w:val="10"/>
  </w:num>
  <w:num w:numId="6">
    <w:abstractNumId w:val="3"/>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12"/>
  </w:num>
  <w:num w:numId="10">
    <w:abstractNumId w:val="6"/>
  </w:num>
  <w:num w:numId="11">
    <w:abstractNumId w:val="9"/>
  </w:num>
  <w:num w:numId="12">
    <w:abstractNumId w:val="16"/>
  </w:num>
  <w:num w:numId="13">
    <w:abstractNumId w:val="5"/>
  </w:num>
  <w:num w:numId="14">
    <w:abstractNumId w:val="13"/>
  </w:num>
  <w:num w:numId="15">
    <w:abstractNumId w:val="14"/>
  </w:num>
  <w:num w:numId="16">
    <w:abstractNumId w:val="2"/>
  </w:num>
  <w:num w:numId="17">
    <w:abstractNumId w:val="4"/>
  </w:num>
  <w:num w:numId="18">
    <w:abstractNumId w:val="0"/>
  </w:num>
  <w:num w:numId="19">
    <w:abstractNumId w:val="1"/>
  </w:num>
  <w:num w:numId="20">
    <w:abstractNumId w:val="15"/>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50"/>
    <o:shapelayout v:ext="edit">
      <o:idmap v:ext="edit" data="1"/>
      <o:rules v:ext="edit">
        <o:r id="V:Rule1" type="connector" idref="#AutoShape 2"/>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E500A"/>
    <w:rsid w:val="000033B6"/>
    <w:rsid w:val="00053050"/>
    <w:rsid w:val="0007342C"/>
    <w:rsid w:val="000B6A92"/>
    <w:rsid w:val="000C2A5C"/>
    <w:rsid w:val="000C668E"/>
    <w:rsid w:val="000E279F"/>
    <w:rsid w:val="000E48C2"/>
    <w:rsid w:val="001025A5"/>
    <w:rsid w:val="0011678F"/>
    <w:rsid w:val="001210CA"/>
    <w:rsid w:val="00161264"/>
    <w:rsid w:val="001659BE"/>
    <w:rsid w:val="001A6E63"/>
    <w:rsid w:val="001C53D7"/>
    <w:rsid w:val="001D7ACB"/>
    <w:rsid w:val="002059D0"/>
    <w:rsid w:val="00220087"/>
    <w:rsid w:val="00271532"/>
    <w:rsid w:val="002B63D3"/>
    <w:rsid w:val="002D55DA"/>
    <w:rsid w:val="002F3BA5"/>
    <w:rsid w:val="00331B04"/>
    <w:rsid w:val="00355A5C"/>
    <w:rsid w:val="00355C78"/>
    <w:rsid w:val="003939E7"/>
    <w:rsid w:val="003D021A"/>
    <w:rsid w:val="003D2767"/>
    <w:rsid w:val="003E0DAF"/>
    <w:rsid w:val="00423E7D"/>
    <w:rsid w:val="00445F3F"/>
    <w:rsid w:val="00466118"/>
    <w:rsid w:val="004704DA"/>
    <w:rsid w:val="00475EA4"/>
    <w:rsid w:val="00491AAE"/>
    <w:rsid w:val="0049256D"/>
    <w:rsid w:val="004A34C7"/>
    <w:rsid w:val="004A37EA"/>
    <w:rsid w:val="004A52FB"/>
    <w:rsid w:val="004C2051"/>
    <w:rsid w:val="004D3449"/>
    <w:rsid w:val="004D5742"/>
    <w:rsid w:val="004D5B01"/>
    <w:rsid w:val="004D6BED"/>
    <w:rsid w:val="004D6F70"/>
    <w:rsid w:val="004F35BB"/>
    <w:rsid w:val="00527201"/>
    <w:rsid w:val="0053574A"/>
    <w:rsid w:val="00545ED3"/>
    <w:rsid w:val="00546605"/>
    <w:rsid w:val="00561410"/>
    <w:rsid w:val="005868BD"/>
    <w:rsid w:val="005A02A1"/>
    <w:rsid w:val="005A1E95"/>
    <w:rsid w:val="005B7B6C"/>
    <w:rsid w:val="005D3EE4"/>
    <w:rsid w:val="005E71D4"/>
    <w:rsid w:val="005F2611"/>
    <w:rsid w:val="005F7FF8"/>
    <w:rsid w:val="006223C6"/>
    <w:rsid w:val="00627165"/>
    <w:rsid w:val="00641170"/>
    <w:rsid w:val="00654B8C"/>
    <w:rsid w:val="00682640"/>
    <w:rsid w:val="006A04A9"/>
    <w:rsid w:val="006A218C"/>
    <w:rsid w:val="006F0E53"/>
    <w:rsid w:val="006F39D0"/>
    <w:rsid w:val="006F5DFA"/>
    <w:rsid w:val="00716744"/>
    <w:rsid w:val="0074528E"/>
    <w:rsid w:val="00764C91"/>
    <w:rsid w:val="00766377"/>
    <w:rsid w:val="007743EB"/>
    <w:rsid w:val="0079444E"/>
    <w:rsid w:val="007A500B"/>
    <w:rsid w:val="007B0D5A"/>
    <w:rsid w:val="007C1890"/>
    <w:rsid w:val="007C3D07"/>
    <w:rsid w:val="007D2A6B"/>
    <w:rsid w:val="007F3C57"/>
    <w:rsid w:val="007F4E15"/>
    <w:rsid w:val="00816FD1"/>
    <w:rsid w:val="0084320B"/>
    <w:rsid w:val="00843264"/>
    <w:rsid w:val="00861153"/>
    <w:rsid w:val="0089718F"/>
    <w:rsid w:val="008B131A"/>
    <w:rsid w:val="008F1408"/>
    <w:rsid w:val="008F2AFF"/>
    <w:rsid w:val="00966335"/>
    <w:rsid w:val="00971A9E"/>
    <w:rsid w:val="009771C4"/>
    <w:rsid w:val="009B228E"/>
    <w:rsid w:val="009C4E1E"/>
    <w:rsid w:val="009D379E"/>
    <w:rsid w:val="009E2AC2"/>
    <w:rsid w:val="009E500A"/>
    <w:rsid w:val="00A06192"/>
    <w:rsid w:val="00A271E3"/>
    <w:rsid w:val="00A316EA"/>
    <w:rsid w:val="00A32EBE"/>
    <w:rsid w:val="00A4083A"/>
    <w:rsid w:val="00A575A3"/>
    <w:rsid w:val="00A72AC8"/>
    <w:rsid w:val="00A859C5"/>
    <w:rsid w:val="00A85F4C"/>
    <w:rsid w:val="00A92997"/>
    <w:rsid w:val="00AA4AC9"/>
    <w:rsid w:val="00AF7011"/>
    <w:rsid w:val="00B07316"/>
    <w:rsid w:val="00B076F8"/>
    <w:rsid w:val="00B07CF2"/>
    <w:rsid w:val="00B208BF"/>
    <w:rsid w:val="00B23E73"/>
    <w:rsid w:val="00B27813"/>
    <w:rsid w:val="00B27BBE"/>
    <w:rsid w:val="00B52FF6"/>
    <w:rsid w:val="00B756D4"/>
    <w:rsid w:val="00BB06BB"/>
    <w:rsid w:val="00BD2D54"/>
    <w:rsid w:val="00BD3057"/>
    <w:rsid w:val="00BE063D"/>
    <w:rsid w:val="00C21D46"/>
    <w:rsid w:val="00C26619"/>
    <w:rsid w:val="00C42708"/>
    <w:rsid w:val="00C46575"/>
    <w:rsid w:val="00C615AB"/>
    <w:rsid w:val="00C725BA"/>
    <w:rsid w:val="00CA002A"/>
    <w:rsid w:val="00CE5CE3"/>
    <w:rsid w:val="00D0125F"/>
    <w:rsid w:val="00D262DC"/>
    <w:rsid w:val="00D376AD"/>
    <w:rsid w:val="00D712E1"/>
    <w:rsid w:val="00D8199E"/>
    <w:rsid w:val="00D93E7E"/>
    <w:rsid w:val="00DC4D4D"/>
    <w:rsid w:val="00DE3D07"/>
    <w:rsid w:val="00DF413F"/>
    <w:rsid w:val="00E05BED"/>
    <w:rsid w:val="00E224FE"/>
    <w:rsid w:val="00E4137B"/>
    <w:rsid w:val="00E43BE5"/>
    <w:rsid w:val="00E464E1"/>
    <w:rsid w:val="00E51C28"/>
    <w:rsid w:val="00EA062B"/>
    <w:rsid w:val="00EA06F8"/>
    <w:rsid w:val="00EB32FA"/>
    <w:rsid w:val="00EC12A4"/>
    <w:rsid w:val="00ED034D"/>
    <w:rsid w:val="00EF0CA6"/>
    <w:rsid w:val="00F03E4F"/>
    <w:rsid w:val="00F11C7D"/>
    <w:rsid w:val="00F13AD0"/>
    <w:rsid w:val="00F3588A"/>
    <w:rsid w:val="00F411CB"/>
    <w:rsid w:val="00F50F14"/>
    <w:rsid w:val="00F735CD"/>
    <w:rsid w:val="00F90735"/>
    <w:rsid w:val="00FA3001"/>
    <w:rsid w:val="00FA39E8"/>
    <w:rsid w:val="00FB4A7E"/>
    <w:rsid w:val="00FC0060"/>
    <w:rsid w:val="00FC6D6E"/>
    <w:rsid w:val="00FD1142"/>
    <w:rsid w:val="00FD49E0"/>
    <w:rsid w:val="00FD70AB"/>
    <w:rsid w:val="00FE6CC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FF9AA9"/>
  <w15:docId w15:val="{C4821E0C-01CE-4AE4-B3A4-2983F09B8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00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9E500A"/>
    <w:pPr>
      <w:jc w:val="center"/>
    </w:pPr>
    <w:rPr>
      <w:rFonts w:ascii="Arial" w:hAnsi="Arial" w:cs="Arial"/>
      <w:b/>
      <w:bCs/>
      <w:sz w:val="36"/>
      <w:szCs w:val="36"/>
    </w:rPr>
  </w:style>
  <w:style w:type="paragraph" w:customStyle="1" w:styleId="tabletext">
    <w:name w:val="tabletext"/>
    <w:basedOn w:val="Normal"/>
    <w:rsid w:val="007B0D5A"/>
    <w:pPr>
      <w:spacing w:after="120" w:line="240" w:lineRule="atLeast"/>
    </w:pPr>
    <w:rPr>
      <w:sz w:val="20"/>
      <w:szCs w:val="20"/>
    </w:rPr>
  </w:style>
  <w:style w:type="character" w:styleId="Hyperlink">
    <w:name w:val="Hyperlink"/>
    <w:rsid w:val="00B27813"/>
    <w:rPr>
      <w:color w:val="0000FF"/>
      <w:u w:val="single"/>
    </w:rPr>
  </w:style>
  <w:style w:type="character" w:styleId="FollowedHyperlink">
    <w:name w:val="FollowedHyperlink"/>
    <w:rsid w:val="00B27813"/>
    <w:rPr>
      <w:color w:val="800080"/>
      <w:u w:val="single"/>
    </w:rPr>
  </w:style>
  <w:style w:type="paragraph" w:styleId="ListParagraph">
    <w:name w:val="List Paragraph"/>
    <w:basedOn w:val="Normal"/>
    <w:uiPriority w:val="34"/>
    <w:qFormat/>
    <w:rsid w:val="00766377"/>
    <w:pPr>
      <w:spacing w:after="200" w:line="276" w:lineRule="auto"/>
      <w:ind w:left="720"/>
      <w:contextualSpacing/>
    </w:pPr>
    <w:rPr>
      <w:rFonts w:ascii="Calibri" w:hAnsi="Calibri" w:cs="Arial"/>
      <w:sz w:val="22"/>
      <w:szCs w:val="22"/>
      <w:lang w:val="en-IN" w:eastAsia="en-IN"/>
    </w:rPr>
  </w:style>
  <w:style w:type="paragraph" w:styleId="Header">
    <w:name w:val="header"/>
    <w:basedOn w:val="Normal"/>
    <w:link w:val="HeaderChar"/>
    <w:uiPriority w:val="99"/>
    <w:rsid w:val="006A04A9"/>
    <w:pPr>
      <w:tabs>
        <w:tab w:val="center" w:pos="4680"/>
        <w:tab w:val="right" w:pos="9360"/>
      </w:tabs>
    </w:pPr>
  </w:style>
  <w:style w:type="character" w:customStyle="1" w:styleId="HeaderChar">
    <w:name w:val="Header Char"/>
    <w:link w:val="Header"/>
    <w:uiPriority w:val="99"/>
    <w:rsid w:val="006A04A9"/>
    <w:rPr>
      <w:sz w:val="24"/>
      <w:szCs w:val="24"/>
    </w:rPr>
  </w:style>
  <w:style w:type="paragraph" w:styleId="Footer">
    <w:name w:val="footer"/>
    <w:basedOn w:val="Normal"/>
    <w:link w:val="FooterChar"/>
    <w:uiPriority w:val="99"/>
    <w:rsid w:val="006A04A9"/>
    <w:pPr>
      <w:tabs>
        <w:tab w:val="center" w:pos="4680"/>
        <w:tab w:val="right" w:pos="9360"/>
      </w:tabs>
    </w:pPr>
  </w:style>
  <w:style w:type="character" w:customStyle="1" w:styleId="FooterChar">
    <w:name w:val="Footer Char"/>
    <w:link w:val="Footer"/>
    <w:uiPriority w:val="99"/>
    <w:rsid w:val="006A04A9"/>
    <w:rPr>
      <w:sz w:val="24"/>
      <w:szCs w:val="24"/>
    </w:rPr>
  </w:style>
  <w:style w:type="paragraph" w:customStyle="1" w:styleId="2909F619802848F09E01365C32F34654">
    <w:name w:val="2909F619802848F09E01365C32F34654"/>
    <w:rsid w:val="006A04A9"/>
    <w:pPr>
      <w:spacing w:after="200" w:line="276" w:lineRule="auto"/>
    </w:pPr>
    <w:rPr>
      <w:rFonts w:ascii="Calibri" w:eastAsia="MS Mincho" w:hAnsi="Calibri" w:cs="Arial"/>
      <w:sz w:val="22"/>
      <w:szCs w:val="22"/>
      <w:lang w:eastAsia="ja-JP"/>
    </w:rPr>
  </w:style>
  <w:style w:type="paragraph" w:styleId="BalloonText">
    <w:name w:val="Balloon Text"/>
    <w:basedOn w:val="Normal"/>
    <w:link w:val="BalloonTextChar"/>
    <w:rsid w:val="006A04A9"/>
    <w:rPr>
      <w:rFonts w:ascii="Tahoma" w:hAnsi="Tahoma" w:cs="Tahoma"/>
      <w:sz w:val="16"/>
      <w:szCs w:val="16"/>
    </w:rPr>
  </w:style>
  <w:style w:type="character" w:customStyle="1" w:styleId="BalloonTextChar">
    <w:name w:val="Balloon Text Char"/>
    <w:link w:val="BalloonText"/>
    <w:rsid w:val="006A04A9"/>
    <w:rPr>
      <w:rFonts w:ascii="Tahoma" w:hAnsi="Tahoma" w:cs="Tahoma"/>
      <w:sz w:val="16"/>
      <w:szCs w:val="16"/>
    </w:rPr>
  </w:style>
  <w:style w:type="table" w:styleId="TableGrid">
    <w:name w:val="Table Grid"/>
    <w:basedOn w:val="TableNormal"/>
    <w:rsid w:val="004A34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rsid w:val="004A34C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4A34C7"/>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MediumShading1-Accent5">
    <w:name w:val="Medium Shading 1 Accent 5"/>
    <w:basedOn w:val="TableNormal"/>
    <w:uiPriority w:val="63"/>
    <w:rsid w:val="004A34C7"/>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ColorfulGrid-Accent5">
    <w:name w:val="Colorful Grid Accent 5"/>
    <w:basedOn w:val="TableNormal"/>
    <w:uiPriority w:val="73"/>
    <w:rsid w:val="004A34C7"/>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Shading-Accent5">
    <w:name w:val="Colorful Shading Accent 5"/>
    <w:basedOn w:val="TableNormal"/>
    <w:uiPriority w:val="71"/>
    <w:rsid w:val="004A34C7"/>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DarkList-Accent5">
    <w:name w:val="Dark List Accent 5"/>
    <w:basedOn w:val="TableNormal"/>
    <w:uiPriority w:val="70"/>
    <w:rsid w:val="004A34C7"/>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MediumGrid3-Accent5">
    <w:name w:val="Medium Grid 3 Accent 5"/>
    <w:basedOn w:val="TableNormal"/>
    <w:uiPriority w:val="69"/>
    <w:rsid w:val="004A34C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paragraph" w:styleId="NormalWeb">
    <w:name w:val="Normal (Web)"/>
    <w:basedOn w:val="Normal"/>
    <w:uiPriority w:val="99"/>
    <w:semiHidden/>
    <w:unhideWhenUsed/>
    <w:rsid w:val="000033B6"/>
    <w:pPr>
      <w:spacing w:before="100" w:beforeAutospacing="1" w:after="100" w:afterAutospacing="1"/>
    </w:pPr>
  </w:style>
  <w:style w:type="character" w:styleId="UnresolvedMention">
    <w:name w:val="Unresolved Mention"/>
    <w:uiPriority w:val="99"/>
    <w:semiHidden/>
    <w:unhideWhenUsed/>
    <w:rsid w:val="00FD70A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4140743">
      <w:bodyDiv w:val="1"/>
      <w:marLeft w:val="0"/>
      <w:marRight w:val="0"/>
      <w:marTop w:val="0"/>
      <w:marBottom w:val="0"/>
      <w:divBdr>
        <w:top w:val="none" w:sz="0" w:space="0" w:color="auto"/>
        <w:left w:val="none" w:sz="0" w:space="0" w:color="auto"/>
        <w:bottom w:val="none" w:sz="0" w:space="0" w:color="auto"/>
        <w:right w:val="none" w:sz="0" w:space="0" w:color="auto"/>
      </w:divBdr>
    </w:div>
    <w:div w:id="1250314332">
      <w:bodyDiv w:val="1"/>
      <w:marLeft w:val="0"/>
      <w:marRight w:val="0"/>
      <w:marTop w:val="0"/>
      <w:marBottom w:val="0"/>
      <w:divBdr>
        <w:top w:val="none" w:sz="0" w:space="0" w:color="auto"/>
        <w:left w:val="none" w:sz="0" w:space="0" w:color="auto"/>
        <w:bottom w:val="none" w:sz="0" w:space="0" w:color="auto"/>
        <w:right w:val="none" w:sz="0" w:space="0" w:color="auto"/>
      </w:divBdr>
    </w:div>
    <w:div w:id="1267349329">
      <w:bodyDiv w:val="1"/>
      <w:marLeft w:val="0"/>
      <w:marRight w:val="0"/>
      <w:marTop w:val="0"/>
      <w:marBottom w:val="0"/>
      <w:divBdr>
        <w:top w:val="none" w:sz="0" w:space="0" w:color="auto"/>
        <w:left w:val="none" w:sz="0" w:space="0" w:color="auto"/>
        <w:bottom w:val="none" w:sz="0" w:space="0" w:color="auto"/>
        <w:right w:val="none" w:sz="0" w:space="0" w:color="auto"/>
      </w:divBdr>
    </w:div>
    <w:div w:id="1652173724">
      <w:bodyDiv w:val="1"/>
      <w:marLeft w:val="0"/>
      <w:marRight w:val="0"/>
      <w:marTop w:val="0"/>
      <w:marBottom w:val="0"/>
      <w:divBdr>
        <w:top w:val="none" w:sz="0" w:space="0" w:color="auto"/>
        <w:left w:val="none" w:sz="0" w:space="0" w:color="auto"/>
        <w:bottom w:val="none" w:sz="0" w:space="0" w:color="auto"/>
        <w:right w:val="none" w:sz="0" w:space="0" w:color="auto"/>
      </w:divBdr>
    </w:div>
    <w:div w:id="1738241072">
      <w:bodyDiv w:val="1"/>
      <w:marLeft w:val="0"/>
      <w:marRight w:val="0"/>
      <w:marTop w:val="0"/>
      <w:marBottom w:val="0"/>
      <w:divBdr>
        <w:top w:val="none" w:sz="0" w:space="0" w:color="auto"/>
        <w:left w:val="none" w:sz="0" w:space="0" w:color="auto"/>
        <w:bottom w:val="none" w:sz="0" w:space="0" w:color="auto"/>
        <w:right w:val="none" w:sz="0" w:space="0" w:color="auto"/>
      </w:divBdr>
    </w:div>
    <w:div w:id="1954556856">
      <w:bodyDiv w:val="1"/>
      <w:marLeft w:val="0"/>
      <w:marRight w:val="0"/>
      <w:marTop w:val="0"/>
      <w:marBottom w:val="0"/>
      <w:divBdr>
        <w:top w:val="none" w:sz="0" w:space="0" w:color="auto"/>
        <w:left w:val="none" w:sz="0" w:space="0" w:color="auto"/>
        <w:bottom w:val="none" w:sz="0" w:space="0" w:color="auto"/>
        <w:right w:val="none" w:sz="0" w:space="0" w:color="auto"/>
      </w:divBdr>
    </w:div>
    <w:div w:id="2032031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DC0714-7F9C-4254-9E84-DDC11E7E1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7</TotalTime>
  <Pages>20</Pages>
  <Words>2037</Words>
  <Characters>11612</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Project Title</vt:lpstr>
    </vt:vector>
  </TitlesOfParts>
  <Company>VU</Company>
  <LinksUpToDate>false</LinksUpToDate>
  <CharactersWithSpaces>13622</CharactersWithSpaces>
  <SharedDoc>false</SharedDoc>
  <HLinks>
    <vt:vector size="36" baseType="variant">
      <vt:variant>
        <vt:i4>1376265</vt:i4>
      </vt:variant>
      <vt:variant>
        <vt:i4>15</vt:i4>
      </vt:variant>
      <vt:variant>
        <vt:i4>0</vt:i4>
      </vt:variant>
      <vt:variant>
        <vt:i4>5</vt:i4>
      </vt:variant>
      <vt:variant>
        <vt:lpwstr/>
      </vt:variant>
      <vt:variant>
        <vt:lpwstr>Gantt</vt:lpwstr>
      </vt:variant>
      <vt:variant>
        <vt:i4>7405690</vt:i4>
      </vt:variant>
      <vt:variant>
        <vt:i4>12</vt:i4>
      </vt:variant>
      <vt:variant>
        <vt:i4>0</vt:i4>
      </vt:variant>
      <vt:variant>
        <vt:i4>5</vt:i4>
      </vt:variant>
      <vt:variant>
        <vt:lpwstr/>
      </vt:variant>
      <vt:variant>
        <vt:lpwstr>Adopted</vt:lpwstr>
      </vt:variant>
      <vt:variant>
        <vt:i4>6488181</vt:i4>
      </vt:variant>
      <vt:variant>
        <vt:i4>9</vt:i4>
      </vt:variant>
      <vt:variant>
        <vt:i4>0</vt:i4>
      </vt:variant>
      <vt:variant>
        <vt:i4>5</vt:i4>
      </vt:variant>
      <vt:variant>
        <vt:lpwstr/>
      </vt:variant>
      <vt:variant>
        <vt:lpwstr>UCS</vt:lpwstr>
      </vt:variant>
      <vt:variant>
        <vt:i4>6488181</vt:i4>
      </vt:variant>
      <vt:variant>
        <vt:i4>6</vt:i4>
      </vt:variant>
      <vt:variant>
        <vt:i4>0</vt:i4>
      </vt:variant>
      <vt:variant>
        <vt:i4>5</vt:i4>
      </vt:variant>
      <vt:variant>
        <vt:lpwstr/>
      </vt:variant>
      <vt:variant>
        <vt:lpwstr>UCD</vt:lpwstr>
      </vt:variant>
      <vt:variant>
        <vt:i4>1310728</vt:i4>
      </vt:variant>
      <vt:variant>
        <vt:i4>3</vt:i4>
      </vt:variant>
      <vt:variant>
        <vt:i4>0</vt:i4>
      </vt:variant>
      <vt:variant>
        <vt:i4>5</vt:i4>
      </vt:variant>
      <vt:variant>
        <vt:lpwstr/>
      </vt:variant>
      <vt:variant>
        <vt:lpwstr>FRNFR</vt:lpwstr>
      </vt:variant>
      <vt:variant>
        <vt:i4>1245212</vt:i4>
      </vt:variant>
      <vt:variant>
        <vt:i4>0</vt:i4>
      </vt:variant>
      <vt:variant>
        <vt:i4>0</vt:i4>
      </vt:variant>
      <vt:variant>
        <vt:i4>5</vt:i4>
      </vt:variant>
      <vt:variant>
        <vt:lpwstr/>
      </vt:variant>
      <vt:variant>
        <vt:lpwstr>scop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as2</dc:creator>
  <cp:keywords/>
  <dc:description/>
  <cp:lastModifiedBy>RooT Us3R ~</cp:lastModifiedBy>
  <cp:revision>77</cp:revision>
  <cp:lastPrinted>2021-06-12T18:11:00Z</cp:lastPrinted>
  <dcterms:created xsi:type="dcterms:W3CDTF">2020-05-13T06:42:00Z</dcterms:created>
  <dcterms:modified xsi:type="dcterms:W3CDTF">2022-01-02T14:02:00Z</dcterms:modified>
</cp:coreProperties>
</file>